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CB09880" w14:textId="2EC56CB1" w:rsidR="00693AD5" w:rsidRPr="0024396C" w:rsidRDefault="0024396C" w:rsidP="00E53DC5">
      <w:pPr>
        <w:rPr>
          <w:rFonts w:cs="Open Sans"/>
          <w:b/>
          <w:sz w:val="40"/>
        </w:rPr>
      </w:pPr>
      <w:r w:rsidRPr="0024396C">
        <w:rPr>
          <w:b/>
          <w:noProof/>
          <w:lang w:val="fr-FR" w:eastAsia="fr-FR"/>
        </w:rPr>
        <w:drawing>
          <wp:anchor distT="0" distB="0" distL="114300" distR="114300" simplePos="0" relativeHeight="251672576" behindDoc="0" locked="0" layoutInCell="1" allowOverlap="1" wp14:anchorId="5F32B804" wp14:editId="47D418BA">
            <wp:simplePos x="0" y="0"/>
            <wp:positionH relativeFrom="column">
              <wp:posOffset>1566545</wp:posOffset>
            </wp:positionH>
            <wp:positionV relativeFrom="paragraph">
              <wp:align>top</wp:align>
            </wp:positionV>
            <wp:extent cx="2877820" cy="1339850"/>
            <wp:effectExtent l="0" t="0" r="0" b="0"/>
            <wp:wrapSquare wrapText="bothSides"/>
            <wp:docPr id="4" name="Image 4" descr="ace-retrofitting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ce-retrofitting_logo"/>
                    <pic:cNvPicPr>
                      <a:picLocks noChangeAspect="1" noChangeArrowheads="1"/>
                    </pic:cNvPicPr>
                  </pic:nvPicPr>
                  <pic:blipFill rotWithShape="1">
                    <a:blip r:embed="rId9" cstate="screen">
                      <a:extLst>
                        <a:ext uri="{28A0092B-C50C-407E-A947-70E740481C1C}">
                          <a14:useLocalDpi xmlns:a14="http://schemas.microsoft.com/office/drawing/2010/main" val="0"/>
                        </a:ext>
                      </a:extLst>
                    </a:blip>
                    <a:srcRect l="-243" b="12843"/>
                    <a:stretch/>
                  </pic:blipFill>
                  <pic:spPr bwMode="auto">
                    <a:xfrm>
                      <a:off x="0" y="0"/>
                      <a:ext cx="2877820" cy="1339850"/>
                    </a:xfrm>
                    <a:prstGeom prst="rect">
                      <a:avLst/>
                    </a:prstGeom>
                    <a:noFill/>
                    <a:ln>
                      <a:noFill/>
                    </a:ln>
                    <a:extLst>
                      <a:ext uri="{53640926-AAD7-44D8-BBD7-CCE9431645EC}">
                        <a14:shadowObscured xmlns:a14="http://schemas.microsoft.com/office/drawing/2010/main"/>
                      </a:ext>
                    </a:extLst>
                  </pic:spPr>
                </pic:pic>
              </a:graphicData>
            </a:graphic>
          </wp:anchor>
        </w:drawing>
      </w:r>
      <w:r w:rsidR="00E53DC5">
        <w:rPr>
          <w:rFonts w:cs="Open Sans"/>
          <w:b/>
          <w:sz w:val="40"/>
        </w:rPr>
        <w:br w:type="textWrapping" w:clear="all"/>
      </w:r>
    </w:p>
    <w:p w14:paraId="7595EBC3" w14:textId="77777777" w:rsidR="00693AD5" w:rsidRPr="0024396C" w:rsidRDefault="00693AD5">
      <w:pPr>
        <w:spacing w:after="240"/>
        <w:jc w:val="center"/>
        <w:rPr>
          <w:rFonts w:cs="Open Sans"/>
          <w:b/>
          <w:color w:val="00B050"/>
          <w:sz w:val="44"/>
        </w:rPr>
      </w:pPr>
    </w:p>
    <w:p w14:paraId="763D1038" w14:textId="6B6E37A5" w:rsidR="00693AD5" w:rsidRPr="0024396C" w:rsidRDefault="0024396C">
      <w:pPr>
        <w:spacing w:after="240"/>
        <w:jc w:val="center"/>
        <w:rPr>
          <w:rFonts w:cs="Open Sans"/>
          <w:b/>
          <w:color w:val="00B050"/>
          <w:sz w:val="44"/>
        </w:rPr>
      </w:pPr>
      <w:r>
        <w:rPr>
          <w:rFonts w:cs="Open Sans"/>
          <w:b/>
          <w:color w:val="00B050"/>
          <w:sz w:val="44"/>
        </w:rPr>
        <w:t xml:space="preserve">Die </w:t>
      </w:r>
      <w:r w:rsidR="007541CE">
        <w:rPr>
          <w:rFonts w:cs="Open Sans"/>
          <w:b/>
          <w:color w:val="00B050"/>
          <w:sz w:val="44"/>
        </w:rPr>
        <w:t xml:space="preserve">Akteure der </w:t>
      </w:r>
      <w:r w:rsidRPr="0024396C">
        <w:rPr>
          <w:rFonts w:cs="Open Sans"/>
          <w:b/>
          <w:color w:val="00B050"/>
          <w:sz w:val="44"/>
        </w:rPr>
        <w:t>Nachfrage</w:t>
      </w:r>
      <w:r w:rsidR="00680598">
        <w:rPr>
          <w:rFonts w:cs="Open Sans"/>
          <w:b/>
          <w:color w:val="00B050"/>
          <w:sz w:val="44"/>
        </w:rPr>
        <w:t>s</w:t>
      </w:r>
      <w:r w:rsidRPr="0024396C">
        <w:rPr>
          <w:rFonts w:cs="Open Sans"/>
          <w:b/>
          <w:color w:val="00B050"/>
          <w:sz w:val="44"/>
        </w:rPr>
        <w:t xml:space="preserve">eite </w:t>
      </w:r>
      <w:r w:rsidR="007541CE">
        <w:rPr>
          <w:rFonts w:cs="Open Sans"/>
          <w:b/>
          <w:color w:val="00B050"/>
          <w:sz w:val="44"/>
        </w:rPr>
        <w:t>unterstützen</w:t>
      </w:r>
      <w:r w:rsidR="00AF6439">
        <w:rPr>
          <w:rFonts w:cs="Open Sans"/>
          <w:b/>
          <w:color w:val="00B050"/>
          <w:sz w:val="44"/>
        </w:rPr>
        <w:t xml:space="preserve"> </w:t>
      </w:r>
      <w:r w:rsidR="00E53DC5">
        <w:rPr>
          <w:rFonts w:cs="Open Sans"/>
          <w:b/>
          <w:color w:val="00B050"/>
          <w:sz w:val="44"/>
        </w:rPr>
        <w:t>– Erste Schritte</w:t>
      </w:r>
    </w:p>
    <w:p w14:paraId="00FDB9CA" w14:textId="5BDC4A78" w:rsidR="00693AD5" w:rsidRPr="00E53DC5" w:rsidRDefault="0024396C">
      <w:pPr>
        <w:spacing w:after="240"/>
        <w:jc w:val="center"/>
        <w:rPr>
          <w:rFonts w:cs="Open Sans"/>
          <w:b/>
          <w:color w:val="4D4D4D"/>
          <w:sz w:val="44"/>
        </w:rPr>
      </w:pPr>
      <w:r w:rsidRPr="00E53DC5">
        <w:rPr>
          <w:rFonts w:cs="Open Sans"/>
          <w:b/>
          <w:color w:val="4D4D4D"/>
          <w:sz w:val="44"/>
        </w:rPr>
        <w:t xml:space="preserve">NWE-Mehrfamilienhaus-Quickscan-Tool zur technischen Bewertung in allen </w:t>
      </w:r>
      <w:r w:rsidRPr="00F45CDC">
        <w:rPr>
          <w:rFonts w:cs="Open Sans"/>
          <w:b/>
          <w:color w:val="4D4D4D"/>
          <w:sz w:val="44"/>
        </w:rPr>
        <w:t>NWE</w:t>
      </w:r>
      <w:r w:rsidRPr="00E53DC5">
        <w:rPr>
          <w:rFonts w:cs="Open Sans"/>
          <w:b/>
          <w:color w:val="4D4D4D"/>
          <w:sz w:val="44"/>
        </w:rPr>
        <w:t>-Sprachen</w:t>
      </w:r>
      <w:bookmarkStart w:id="0" w:name="_GoBack"/>
      <w:bookmarkEnd w:id="0"/>
    </w:p>
    <w:p w14:paraId="77F7A8B8" w14:textId="77777777" w:rsidR="00693AD5" w:rsidRPr="0024396C" w:rsidRDefault="00693AD5">
      <w:pPr>
        <w:spacing w:after="0" w:afterAutospacing="0"/>
        <w:jc w:val="both"/>
        <w:rPr>
          <w:rFonts w:cs="Open Sans"/>
        </w:rPr>
      </w:pPr>
    </w:p>
    <w:p w14:paraId="0B1FFB32" w14:textId="7829E38E" w:rsidR="00693AD5" w:rsidRPr="007541CE" w:rsidRDefault="0024396C" w:rsidP="00AF6439">
      <w:pPr>
        <w:spacing w:before="0" w:beforeAutospacing="0" w:after="240" w:afterAutospacing="0"/>
        <w:jc w:val="center"/>
        <w:rPr>
          <w:rFonts w:cs="Open Sans"/>
          <w:i/>
          <w:color w:val="4D4D4D"/>
        </w:rPr>
      </w:pPr>
      <w:r w:rsidRPr="007541CE">
        <w:rPr>
          <w:rFonts w:cs="Open Sans"/>
          <w:i/>
          <w:color w:val="4D4D4D"/>
        </w:rPr>
        <w:t>07.01.2019</w:t>
      </w:r>
    </w:p>
    <w:p w14:paraId="54DF3903" w14:textId="33C01D8B" w:rsidR="00E53DC5" w:rsidRPr="00E53DC5" w:rsidRDefault="00E53DC5" w:rsidP="00E53DC5">
      <w:pPr>
        <w:spacing w:before="0" w:beforeAutospacing="0" w:after="240"/>
        <w:jc w:val="center"/>
        <w:rPr>
          <w:rFonts w:cs="Open Sans"/>
          <w:i/>
          <w:color w:val="4D4D4D"/>
        </w:rPr>
      </w:pPr>
      <w:r w:rsidRPr="00E53DC5">
        <w:rPr>
          <w:rFonts w:cs="Open Sans"/>
          <w:i/>
          <w:color w:val="4D4D4D"/>
        </w:rPr>
        <w:t>Vorbereitet</w:t>
      </w:r>
      <w:r w:rsidR="0024396C" w:rsidRPr="00E53DC5">
        <w:rPr>
          <w:rFonts w:cs="Open Sans"/>
          <w:i/>
          <w:color w:val="4D4D4D"/>
        </w:rPr>
        <w:t xml:space="preserve"> von </w:t>
      </w:r>
      <w:proofErr w:type="spellStart"/>
      <w:r w:rsidR="0024396C" w:rsidRPr="00E53DC5">
        <w:rPr>
          <w:rFonts w:cs="Open Sans"/>
          <w:i/>
          <w:color w:val="4D4D4D"/>
        </w:rPr>
        <w:t>Changeworks</w:t>
      </w:r>
      <w:proofErr w:type="spellEnd"/>
      <w:r w:rsidR="0024396C" w:rsidRPr="00E53DC5">
        <w:rPr>
          <w:rFonts w:cs="Open Sans"/>
          <w:i/>
          <w:color w:val="4D4D4D"/>
        </w:rPr>
        <w:t xml:space="preserve"> – </w:t>
      </w:r>
      <w:r w:rsidR="007541CE">
        <w:rPr>
          <w:rFonts w:cs="Open Sans"/>
          <w:i/>
          <w:color w:val="4D4D4D"/>
        </w:rPr>
        <w:t>Projektleistung</w:t>
      </w:r>
      <w:r w:rsidR="0024396C" w:rsidRPr="00E53DC5">
        <w:rPr>
          <w:rFonts w:cs="Open Sans"/>
          <w:i/>
          <w:color w:val="4D4D4D"/>
        </w:rPr>
        <w:t xml:space="preserve"> DT2.1.2</w:t>
      </w:r>
    </w:p>
    <w:p w14:paraId="6E6E96E4" w14:textId="77777777" w:rsidR="00E53DC5" w:rsidRPr="0024396C" w:rsidRDefault="00E53DC5" w:rsidP="00E53DC5">
      <w:pPr>
        <w:spacing w:before="0" w:beforeAutospacing="0"/>
        <w:rPr>
          <w:rFonts w:cs="Open Sans"/>
          <w:i/>
        </w:rPr>
      </w:pPr>
    </w:p>
    <w:p w14:paraId="19D54652" w14:textId="7BCAC1B1" w:rsidR="00693AD5" w:rsidRDefault="00693AD5">
      <w:pPr>
        <w:suppressAutoHyphens w:val="0"/>
        <w:spacing w:before="0" w:beforeAutospacing="0" w:after="160" w:afterAutospacing="0" w:line="259" w:lineRule="auto"/>
        <w:rPr>
          <w:rFonts w:cs="Open Sans"/>
          <w:i/>
        </w:rPr>
      </w:pPr>
    </w:p>
    <w:p w14:paraId="11D79772" w14:textId="77777777" w:rsidR="00E53DC5" w:rsidRDefault="00E53DC5">
      <w:pPr>
        <w:suppressAutoHyphens w:val="0"/>
        <w:spacing w:before="0" w:beforeAutospacing="0" w:after="160" w:afterAutospacing="0" w:line="259" w:lineRule="auto"/>
        <w:rPr>
          <w:rFonts w:cs="Open Sans"/>
          <w:i/>
        </w:rPr>
      </w:pPr>
    </w:p>
    <w:p w14:paraId="16D9AB3C" w14:textId="77777777" w:rsidR="00E53DC5" w:rsidRDefault="00E53DC5">
      <w:pPr>
        <w:suppressAutoHyphens w:val="0"/>
        <w:spacing w:before="0" w:beforeAutospacing="0" w:after="160" w:afterAutospacing="0" w:line="259" w:lineRule="auto"/>
        <w:rPr>
          <w:rFonts w:cs="Open Sans"/>
          <w:i/>
        </w:rPr>
      </w:pPr>
    </w:p>
    <w:p w14:paraId="378AE6D4" w14:textId="77777777" w:rsidR="00E53DC5" w:rsidRDefault="00E53DC5">
      <w:pPr>
        <w:suppressAutoHyphens w:val="0"/>
        <w:spacing w:before="0" w:beforeAutospacing="0" w:after="160" w:afterAutospacing="0" w:line="259" w:lineRule="auto"/>
        <w:rPr>
          <w:rFonts w:cs="Open Sans"/>
          <w:i/>
        </w:rPr>
      </w:pPr>
    </w:p>
    <w:p w14:paraId="66C6182C" w14:textId="77777777" w:rsidR="00E53DC5" w:rsidRDefault="00E53DC5">
      <w:pPr>
        <w:suppressAutoHyphens w:val="0"/>
        <w:spacing w:before="0" w:beforeAutospacing="0" w:after="160" w:afterAutospacing="0" w:line="259" w:lineRule="auto"/>
        <w:rPr>
          <w:rFonts w:cs="Open Sans"/>
          <w:i/>
        </w:rPr>
      </w:pPr>
    </w:p>
    <w:p w14:paraId="589A42EC" w14:textId="77777777" w:rsidR="00E53DC5" w:rsidRDefault="00E53DC5">
      <w:pPr>
        <w:suppressAutoHyphens w:val="0"/>
        <w:spacing w:before="0" w:beforeAutospacing="0" w:after="160" w:afterAutospacing="0" w:line="259" w:lineRule="auto"/>
        <w:rPr>
          <w:rFonts w:cs="Open Sans"/>
          <w:i/>
        </w:rPr>
      </w:pPr>
    </w:p>
    <w:p w14:paraId="31064A00" w14:textId="77777777" w:rsidR="00E53DC5" w:rsidRDefault="00E53DC5">
      <w:pPr>
        <w:suppressAutoHyphens w:val="0"/>
        <w:spacing w:before="0" w:beforeAutospacing="0" w:after="160" w:afterAutospacing="0" w:line="259" w:lineRule="auto"/>
        <w:rPr>
          <w:rFonts w:cs="Open Sans"/>
          <w:i/>
        </w:rPr>
      </w:pPr>
    </w:p>
    <w:p w14:paraId="2FA2D8A6" w14:textId="77777777" w:rsidR="00E53DC5" w:rsidRDefault="00E53DC5">
      <w:pPr>
        <w:suppressAutoHyphens w:val="0"/>
        <w:spacing w:before="0" w:beforeAutospacing="0" w:after="160" w:afterAutospacing="0" w:line="259" w:lineRule="auto"/>
        <w:rPr>
          <w:rFonts w:cs="Open Sans"/>
          <w:i/>
        </w:rPr>
      </w:pPr>
    </w:p>
    <w:p w14:paraId="155E2D93" w14:textId="77777777" w:rsidR="00E53DC5" w:rsidRDefault="00E53DC5">
      <w:pPr>
        <w:suppressAutoHyphens w:val="0"/>
        <w:spacing w:before="0" w:beforeAutospacing="0" w:after="160" w:afterAutospacing="0" w:line="259" w:lineRule="auto"/>
        <w:rPr>
          <w:rFonts w:cs="Open Sans"/>
          <w:i/>
        </w:rPr>
      </w:pPr>
    </w:p>
    <w:p w14:paraId="59072F00" w14:textId="77777777" w:rsidR="00E53DC5" w:rsidRDefault="00E53DC5">
      <w:pPr>
        <w:suppressAutoHyphens w:val="0"/>
        <w:spacing w:before="0" w:beforeAutospacing="0" w:after="160" w:afterAutospacing="0" w:line="259" w:lineRule="auto"/>
        <w:rPr>
          <w:rFonts w:cs="Open Sans"/>
          <w:i/>
        </w:rPr>
      </w:pPr>
    </w:p>
    <w:p w14:paraId="2A5F8CF0" w14:textId="77777777" w:rsidR="00AF6439" w:rsidRDefault="00AF6439">
      <w:pPr>
        <w:suppressAutoHyphens w:val="0"/>
        <w:spacing w:before="0" w:beforeAutospacing="0" w:after="160" w:afterAutospacing="0" w:line="259" w:lineRule="auto"/>
        <w:rPr>
          <w:rFonts w:cs="Open Sans"/>
          <w:i/>
        </w:rPr>
      </w:pPr>
    </w:p>
    <w:p w14:paraId="03A30199" w14:textId="77777777" w:rsidR="00E53DC5" w:rsidRDefault="00E53DC5">
      <w:pPr>
        <w:suppressAutoHyphens w:val="0"/>
        <w:spacing w:before="0" w:beforeAutospacing="0" w:after="160" w:afterAutospacing="0" w:line="259" w:lineRule="auto"/>
        <w:rPr>
          <w:rFonts w:cs="Open Sans"/>
          <w:i/>
        </w:rPr>
      </w:pPr>
    </w:p>
    <w:p w14:paraId="1F8101F5" w14:textId="77777777" w:rsidR="00E53DC5" w:rsidRDefault="00E53DC5">
      <w:pPr>
        <w:suppressAutoHyphens w:val="0"/>
        <w:spacing w:before="0" w:beforeAutospacing="0" w:after="160" w:afterAutospacing="0" w:line="259" w:lineRule="auto"/>
        <w:rPr>
          <w:rFonts w:cs="Open Sans"/>
          <w:i/>
        </w:rPr>
      </w:pPr>
    </w:p>
    <w:p w14:paraId="0C2B9BF8" w14:textId="7D7FB885" w:rsidR="00E53DC5" w:rsidRPr="0024396C" w:rsidRDefault="00E53DC5">
      <w:pPr>
        <w:suppressAutoHyphens w:val="0"/>
        <w:spacing w:before="0" w:beforeAutospacing="0" w:after="160" w:afterAutospacing="0" w:line="259" w:lineRule="auto"/>
        <w:rPr>
          <w:rFonts w:cs="Open Sans"/>
          <w:i/>
        </w:rPr>
      </w:pPr>
    </w:p>
    <w:p w14:paraId="075ECDFB" w14:textId="06A00A32" w:rsidR="00693AD5" w:rsidRPr="0024396C" w:rsidRDefault="0024396C" w:rsidP="00E53DC5">
      <w:pPr>
        <w:suppressAutoHyphens w:val="0"/>
        <w:spacing w:before="0" w:beforeAutospacing="0" w:after="160" w:afterAutospacing="0" w:line="259" w:lineRule="auto"/>
        <w:jc w:val="center"/>
        <w:rPr>
          <w:rFonts w:cs="Open Sans"/>
          <w:b/>
          <w:sz w:val="32"/>
        </w:rPr>
      </w:pPr>
      <w:r w:rsidRPr="0024396C">
        <w:rPr>
          <w:rFonts w:cs="Open Sans"/>
          <w:b/>
          <w:sz w:val="32"/>
        </w:rPr>
        <w:lastRenderedPageBreak/>
        <w:t>Lernen Sie Ihr Gebäude besser kennen: das Quickscan-Tool</w:t>
      </w:r>
    </w:p>
    <w:p w14:paraId="3CFA4D14" w14:textId="6DBE6405" w:rsidR="00693AD5" w:rsidRPr="0024396C" w:rsidRDefault="0024396C">
      <w:pPr>
        <w:spacing w:before="0" w:beforeAutospacing="0" w:after="240"/>
        <w:jc w:val="center"/>
        <w:rPr>
          <w:rFonts w:cs="Open Sans"/>
          <w:i/>
        </w:rPr>
      </w:pPr>
      <w:r w:rsidRPr="0024396C">
        <w:rPr>
          <w:noProof/>
          <w:color w:val="404040"/>
          <w:lang w:val="fr-FR" w:eastAsia="fr-FR"/>
        </w:rPr>
        <w:drawing>
          <wp:inline distT="0" distB="0" distL="0" distR="0" wp14:anchorId="3C100EED" wp14:editId="5D35C4E4">
            <wp:extent cx="5760720" cy="3847246"/>
            <wp:effectExtent l="0" t="0" r="0" b="0"/>
            <wp:docPr id="6" name="Diagram 1" descr="cid:image001.png@01D4A6AD.5213F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 1" descr="cid:image001.png@01D4A6AD.5213F66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5760720" cy="3847246"/>
                    </a:xfrm>
                    <a:prstGeom prst="rect">
                      <a:avLst/>
                    </a:prstGeom>
                    <a:noFill/>
                    <a:ln>
                      <a:noFill/>
                    </a:ln>
                  </pic:spPr>
                </pic:pic>
              </a:graphicData>
            </a:graphic>
          </wp:inline>
        </w:drawing>
      </w:r>
    </w:p>
    <w:tbl>
      <w:tblPr>
        <w:tblW w:w="0" w:type="auto"/>
        <w:tblCellMar>
          <w:left w:w="0" w:type="dxa"/>
          <w:right w:w="0" w:type="dxa"/>
        </w:tblCellMar>
        <w:tblLook w:val="04A0" w:firstRow="1" w:lastRow="0" w:firstColumn="1" w:lastColumn="0" w:noHBand="0" w:noVBand="1"/>
      </w:tblPr>
      <w:tblGrid>
        <w:gridCol w:w="3113"/>
        <w:gridCol w:w="6175"/>
      </w:tblGrid>
      <w:tr w:rsidR="00693AD5" w:rsidRPr="0024396C" w14:paraId="388B94BD" w14:textId="77777777">
        <w:tc>
          <w:tcPr>
            <w:tcW w:w="3256" w:type="dxa"/>
            <w:tcBorders>
              <w:top w:val="single" w:sz="8" w:space="0" w:color="ED7D31"/>
              <w:left w:val="single" w:sz="8" w:space="0" w:color="ED7D31"/>
              <w:bottom w:val="single" w:sz="8" w:space="0" w:color="ED7D31"/>
              <w:right w:val="nil"/>
            </w:tcBorders>
            <w:shd w:val="clear" w:color="auto" w:fill="ED7D31"/>
            <w:tcMar>
              <w:top w:w="0" w:type="dxa"/>
              <w:left w:w="108" w:type="dxa"/>
              <w:bottom w:w="0" w:type="dxa"/>
              <w:right w:w="108" w:type="dxa"/>
            </w:tcMar>
            <w:hideMark/>
          </w:tcPr>
          <w:p w14:paraId="32F5E4B1" w14:textId="77777777" w:rsidR="00693AD5" w:rsidRPr="0024396C" w:rsidRDefault="0024396C">
            <w:pPr>
              <w:rPr>
                <w:rFonts w:ascii="Calibri" w:hAnsi="Calibri" w:cs="Calibri"/>
                <w:b/>
                <w:color w:val="FFFFFF"/>
              </w:rPr>
            </w:pPr>
            <w:bookmarkStart w:id="1" w:name="OLE_LINK1"/>
            <w:r w:rsidRPr="0024396C">
              <w:rPr>
                <w:b/>
                <w:color w:val="FFFFFF"/>
              </w:rPr>
              <w:t>Für wen ist das Tool gedacht?</w:t>
            </w:r>
            <w:bookmarkEnd w:id="1"/>
          </w:p>
        </w:tc>
        <w:tc>
          <w:tcPr>
            <w:tcW w:w="6481" w:type="dxa"/>
            <w:tcBorders>
              <w:top w:val="single" w:sz="8" w:space="0" w:color="ED7D31"/>
              <w:left w:val="nil"/>
              <w:bottom w:val="single" w:sz="8" w:space="0" w:color="ED7D31"/>
              <w:right w:val="single" w:sz="8" w:space="0" w:color="ED7D31"/>
            </w:tcBorders>
            <w:shd w:val="clear" w:color="auto" w:fill="ED7D31"/>
            <w:tcMar>
              <w:top w:w="0" w:type="dxa"/>
              <w:left w:w="108" w:type="dxa"/>
              <w:bottom w:w="0" w:type="dxa"/>
              <w:right w:w="108" w:type="dxa"/>
            </w:tcMar>
          </w:tcPr>
          <w:p w14:paraId="7F1E757C" w14:textId="77777777" w:rsidR="00693AD5" w:rsidRPr="0024396C" w:rsidRDefault="0024396C">
            <w:pPr>
              <w:spacing w:before="120" w:beforeAutospacing="0" w:after="120" w:afterAutospacing="0"/>
              <w:rPr>
                <w:b/>
                <w:color w:val="FFFFFF"/>
              </w:rPr>
            </w:pPr>
            <w:r w:rsidRPr="0024396C">
              <w:rPr>
                <w:b/>
                <w:color w:val="FFFFFF"/>
              </w:rPr>
              <w:t>Projektteam</w:t>
            </w:r>
          </w:p>
          <w:p w14:paraId="4F317CBF" w14:textId="4E8E0E75" w:rsidR="00693AD5" w:rsidRPr="0024396C" w:rsidRDefault="0024396C">
            <w:pPr>
              <w:spacing w:before="120" w:beforeAutospacing="0" w:after="120" w:afterAutospacing="0"/>
              <w:rPr>
                <w:b/>
                <w:color w:val="FFFFFF"/>
              </w:rPr>
            </w:pPr>
            <w:r w:rsidRPr="0024396C">
              <w:rPr>
                <w:b/>
                <w:color w:val="FFFFFF"/>
              </w:rPr>
              <w:t>Mehrfamilienhaus-Vorstand</w:t>
            </w:r>
          </w:p>
        </w:tc>
      </w:tr>
      <w:tr w:rsidR="00693AD5" w:rsidRPr="0024396C" w14:paraId="7D248E81" w14:textId="77777777">
        <w:tc>
          <w:tcPr>
            <w:tcW w:w="3256" w:type="dxa"/>
            <w:tcBorders>
              <w:top w:val="nil"/>
              <w:left w:val="single" w:sz="8" w:space="0" w:color="F4B083"/>
              <w:bottom w:val="single" w:sz="8" w:space="0" w:color="F4B083"/>
              <w:right w:val="single" w:sz="8" w:space="0" w:color="F4B083"/>
            </w:tcBorders>
            <w:shd w:val="clear" w:color="auto" w:fill="F4B083"/>
            <w:tcMar>
              <w:top w:w="0" w:type="dxa"/>
              <w:left w:w="108" w:type="dxa"/>
              <w:bottom w:w="0" w:type="dxa"/>
              <w:right w:w="108" w:type="dxa"/>
            </w:tcMar>
            <w:hideMark/>
          </w:tcPr>
          <w:p w14:paraId="5DD5D8F8" w14:textId="77777777" w:rsidR="00693AD5" w:rsidRPr="0024396C" w:rsidRDefault="0024396C">
            <w:pPr>
              <w:rPr>
                <w:b/>
                <w:color w:val="auto"/>
              </w:rPr>
            </w:pPr>
            <w:r w:rsidRPr="0024396C">
              <w:rPr>
                <w:b/>
              </w:rPr>
              <w:t>Wofür gibt es dieses Tool?</w:t>
            </w:r>
          </w:p>
        </w:tc>
        <w:tc>
          <w:tcPr>
            <w:tcW w:w="6481" w:type="dxa"/>
            <w:tcBorders>
              <w:top w:val="nil"/>
              <w:left w:val="nil"/>
              <w:bottom w:val="single" w:sz="8" w:space="0" w:color="F4B083"/>
              <w:right w:val="single" w:sz="8" w:space="0" w:color="F4B083"/>
            </w:tcBorders>
            <w:shd w:val="clear" w:color="auto" w:fill="F4B083"/>
            <w:tcMar>
              <w:top w:w="0" w:type="dxa"/>
              <w:left w:w="108" w:type="dxa"/>
              <w:bottom w:w="0" w:type="dxa"/>
              <w:right w:w="108" w:type="dxa"/>
            </w:tcMar>
          </w:tcPr>
          <w:p w14:paraId="227EFFB5" w14:textId="3DC65F21" w:rsidR="00693AD5" w:rsidRPr="0024396C" w:rsidRDefault="0024396C">
            <w:r w:rsidRPr="0024396C">
              <w:t xml:space="preserve">Mit dem Quickscan-Tool erhalten die Bewohner eines Mehrfamilienhauses einen ersten Überblick über geeignete Nachrüstmaßnahmen, die in ihrem Gebäude durchgeführt werden könnten. Dies sind Maßnahmen, die das Potenzial haben, die Energieeffizienz der gesamten Gebäudehülle (und nicht der einzelnen Wohnungen) zu verbessern. </w:t>
            </w:r>
          </w:p>
        </w:tc>
      </w:tr>
      <w:tr w:rsidR="00693AD5" w:rsidRPr="0024396C" w14:paraId="23AAD926" w14:textId="77777777">
        <w:tc>
          <w:tcPr>
            <w:tcW w:w="3256" w:type="dxa"/>
            <w:tcBorders>
              <w:top w:val="nil"/>
              <w:left w:val="single" w:sz="8" w:space="0" w:color="F4B083"/>
              <w:bottom w:val="single" w:sz="8" w:space="0" w:color="F4B083"/>
              <w:right w:val="single" w:sz="8" w:space="0" w:color="F4B083"/>
            </w:tcBorders>
            <w:shd w:val="clear" w:color="auto" w:fill="FBE4D5"/>
            <w:tcMar>
              <w:top w:w="0" w:type="dxa"/>
              <w:left w:w="108" w:type="dxa"/>
              <w:bottom w:w="0" w:type="dxa"/>
              <w:right w:w="108" w:type="dxa"/>
            </w:tcMar>
            <w:hideMark/>
          </w:tcPr>
          <w:p w14:paraId="7E7BDD33" w14:textId="77777777" w:rsidR="00693AD5" w:rsidRPr="0024396C" w:rsidRDefault="0024396C">
            <w:pPr>
              <w:rPr>
                <w:b/>
              </w:rPr>
            </w:pPr>
            <w:r w:rsidRPr="0024396C">
              <w:rPr>
                <w:b/>
              </w:rPr>
              <w:t>Wie wird dieses Tool verwendet?</w:t>
            </w:r>
          </w:p>
        </w:tc>
        <w:tc>
          <w:tcPr>
            <w:tcW w:w="6481" w:type="dxa"/>
            <w:tcBorders>
              <w:top w:val="nil"/>
              <w:left w:val="nil"/>
              <w:bottom w:val="single" w:sz="8" w:space="0" w:color="F4B083"/>
              <w:right w:val="single" w:sz="8" w:space="0" w:color="F4B083"/>
            </w:tcBorders>
            <w:shd w:val="clear" w:color="auto" w:fill="FBE4D5"/>
            <w:tcMar>
              <w:top w:w="0" w:type="dxa"/>
              <w:left w:w="108" w:type="dxa"/>
              <w:bottom w:w="0" w:type="dxa"/>
              <w:right w:w="108" w:type="dxa"/>
            </w:tcMar>
          </w:tcPr>
          <w:p w14:paraId="70E1F4EC" w14:textId="63D929C9" w:rsidR="00693AD5" w:rsidRPr="0024396C" w:rsidRDefault="0024396C">
            <w:pPr>
              <w:pStyle w:val="Paragraphedeliste"/>
              <w:numPr>
                <w:ilvl w:val="0"/>
                <w:numId w:val="24"/>
              </w:numPr>
            </w:pPr>
            <w:r w:rsidRPr="0024396C">
              <w:t>Sie müssen lediglich einige wenige Fragen beantworten. Konkret geht es hier um grundlegende Informationen zu Bauart und Alter Ihres Gebäudes.</w:t>
            </w:r>
          </w:p>
          <w:p w14:paraId="55D5A11E" w14:textId="6FB91223" w:rsidR="00693AD5" w:rsidRPr="0024396C" w:rsidRDefault="0024396C">
            <w:pPr>
              <w:pStyle w:val="Paragraphedeliste"/>
              <w:numPr>
                <w:ilvl w:val="0"/>
                <w:numId w:val="24"/>
              </w:numPr>
            </w:pPr>
            <w:r w:rsidRPr="0024396C">
              <w:t>Lesen Sie sich ebenso die relevanten Informationsblätter durch; diese enthalten die wichtigsten Fakten, Vorteile und Überlegungen.</w:t>
            </w:r>
          </w:p>
          <w:p w14:paraId="277DE444" w14:textId="21051435" w:rsidR="00693AD5" w:rsidRPr="0024396C" w:rsidRDefault="0024396C">
            <w:pPr>
              <w:pStyle w:val="Paragraphedeliste"/>
              <w:numPr>
                <w:ilvl w:val="0"/>
                <w:numId w:val="24"/>
              </w:numPr>
            </w:pPr>
            <w:r w:rsidRPr="0024396C">
              <w:t>Verweisen Sie auf Fallstudien und Links mit weiteren Informationen, wann immer Sie denken, dass diese von Vorteil wären.</w:t>
            </w:r>
          </w:p>
        </w:tc>
      </w:tr>
      <w:tr w:rsidR="00693AD5" w:rsidRPr="0024396C" w14:paraId="4004387B" w14:textId="77777777">
        <w:tc>
          <w:tcPr>
            <w:tcW w:w="3256" w:type="dxa"/>
            <w:tcBorders>
              <w:top w:val="nil"/>
              <w:left w:val="single" w:sz="8" w:space="0" w:color="F4B083"/>
              <w:bottom w:val="single" w:sz="8" w:space="0" w:color="F4B083"/>
              <w:right w:val="single" w:sz="8" w:space="0" w:color="F4B083"/>
            </w:tcBorders>
            <w:shd w:val="clear" w:color="auto" w:fill="FFFFFF"/>
            <w:tcMar>
              <w:top w:w="0" w:type="dxa"/>
              <w:left w:w="108" w:type="dxa"/>
              <w:bottom w:w="0" w:type="dxa"/>
              <w:right w:w="108" w:type="dxa"/>
            </w:tcMar>
            <w:hideMark/>
          </w:tcPr>
          <w:p w14:paraId="6C59557A" w14:textId="77777777" w:rsidR="00693AD5" w:rsidRPr="0024396C" w:rsidRDefault="0024396C">
            <w:pPr>
              <w:rPr>
                <w:b/>
              </w:rPr>
            </w:pPr>
            <w:r w:rsidRPr="0024396C">
              <w:rPr>
                <w:b/>
              </w:rPr>
              <w:t>Nächste Schritte</w:t>
            </w:r>
          </w:p>
        </w:tc>
        <w:tc>
          <w:tcPr>
            <w:tcW w:w="6481" w:type="dxa"/>
            <w:tcBorders>
              <w:top w:val="nil"/>
              <w:left w:val="nil"/>
              <w:bottom w:val="single" w:sz="8" w:space="0" w:color="F4B083"/>
              <w:right w:val="single" w:sz="8" w:space="0" w:color="F4B083"/>
            </w:tcBorders>
            <w:shd w:val="clear" w:color="auto" w:fill="FFFFFF"/>
            <w:tcMar>
              <w:top w:w="0" w:type="dxa"/>
              <w:left w:w="108" w:type="dxa"/>
              <w:bottom w:w="0" w:type="dxa"/>
              <w:right w:w="108" w:type="dxa"/>
            </w:tcMar>
          </w:tcPr>
          <w:p w14:paraId="097A9DCB" w14:textId="54449849" w:rsidR="00693AD5" w:rsidRPr="0024396C" w:rsidRDefault="0024396C" w:rsidP="0024396C">
            <w:r w:rsidRPr="0024396C">
              <w:t>Besprechen Sie sich sachkundig mit Ihrem Gebäudemanager oder einem Gebäudefachmann. Diskutieren Sie in jedem Fall etwaige Fragen, die auf den Inf</w:t>
            </w:r>
            <w:r>
              <w:t>ormationsblättern im Abschnitt „</w:t>
            </w:r>
            <w:r w:rsidRPr="0024396C">
              <w:t>Weitere Überlegungen</w:t>
            </w:r>
            <w:r>
              <w:t>“</w:t>
            </w:r>
            <w:r w:rsidRPr="0024396C">
              <w:t xml:space="preserve"> aufgelistet sind. Stellen Sie sicher, dass Sie wirklich verstehen, welche Maßnahmen vorgeschlagen werden, wie die Sanierung ablaufen wird und welche Vorteile zu erwarten sind. </w:t>
            </w:r>
          </w:p>
        </w:tc>
      </w:tr>
    </w:tbl>
    <w:p w14:paraId="2082A133" w14:textId="2FFDD415" w:rsidR="00693AD5" w:rsidRPr="0024396C" w:rsidRDefault="00693AD5">
      <w:pPr>
        <w:spacing w:before="0" w:beforeAutospacing="0" w:after="0" w:afterAutospacing="0"/>
        <w:jc w:val="center"/>
        <w:rPr>
          <w:rFonts w:cs="Open Sans"/>
          <w:i/>
        </w:rPr>
      </w:pPr>
    </w:p>
    <w:p w14:paraId="537BE084" w14:textId="77777777" w:rsidR="00693AD5" w:rsidRPr="0024396C" w:rsidRDefault="00693AD5">
      <w:pPr>
        <w:suppressAutoHyphens w:val="0"/>
        <w:spacing w:before="0" w:beforeAutospacing="0" w:after="160" w:afterAutospacing="0" w:line="259" w:lineRule="auto"/>
        <w:sectPr w:rsidR="00693AD5" w:rsidRPr="0024396C" w:rsidSect="007778BB">
          <w:headerReference w:type="default" r:id="rId12"/>
          <w:footerReference w:type="default" r:id="rId13"/>
          <w:footerReference w:type="first" r:id="rId14"/>
          <w:pgSz w:w="11906" w:h="16838"/>
          <w:pgMar w:top="993" w:right="1417" w:bottom="1417" w:left="1417" w:header="567" w:footer="720" w:gutter="0"/>
          <w:cols w:space="720"/>
          <w:titlePg/>
          <w:docGrid w:linePitch="360"/>
        </w:sectPr>
      </w:pPr>
    </w:p>
    <w:p w14:paraId="798FF52F" w14:textId="50841FE9" w:rsidR="00693AD5" w:rsidRPr="0024396C" w:rsidRDefault="0024396C">
      <w:pPr>
        <w:pStyle w:val="Titre1"/>
        <w:numPr>
          <w:ilvl w:val="0"/>
          <w:numId w:val="2"/>
        </w:numPr>
        <w:suppressAutoHyphens w:val="0"/>
        <w:spacing w:before="240" w:after="0" w:afterAutospacing="0" w:line="276" w:lineRule="auto"/>
      </w:pPr>
      <w:r w:rsidRPr="0024396C">
        <w:rPr>
          <w:rFonts w:cs="Arial"/>
        </w:rPr>
        <w:lastRenderedPageBreak/>
        <w:t>Übersicht über das Quickscan-Tool</w:t>
      </w:r>
    </w:p>
    <w:p w14:paraId="22BE13D9" w14:textId="4C64AB0E" w:rsidR="00693AD5" w:rsidRPr="0024396C" w:rsidRDefault="0024396C">
      <w:r w:rsidRPr="0024396C">
        <w:t xml:space="preserve">Am Anfang eines solchen Projekts müssen alle Wohnanlagen die Optionen, die zur Steigerung der Energieeffizienz der Immobilie zur Verfügung stehen, abwägen. Das Quickscan-Tool ist eins </w:t>
      </w:r>
      <w:r>
        <w:t>der Instrumente, die die Phase „</w:t>
      </w:r>
      <w:r w:rsidRPr="0024396C">
        <w:t>Projektvorbereitung</w:t>
      </w:r>
      <w:r>
        <w:t>“</w:t>
      </w:r>
      <w:r w:rsidRPr="0024396C">
        <w:t xml:space="preserve"> (in der Schritt-für-Schritt-Anleitung zur energetischen Sanierung Ihres Mehrfam</w:t>
      </w:r>
      <w:r>
        <w:t>ilienhauses) sowie den Schritt „</w:t>
      </w:r>
      <w:r w:rsidRPr="0024396C">
        <w:t>Lernen Sie Ihr Gebäude besser kennen</w:t>
      </w:r>
      <w:r>
        <w:t>“</w:t>
      </w:r>
      <w:r w:rsidRPr="0024396C">
        <w:t xml:space="preserve"> unterstützen. Als solches ergänzt es andere Instrume</w:t>
      </w:r>
      <w:r>
        <w:t>nte für die „</w:t>
      </w:r>
      <w:proofErr w:type="spellStart"/>
      <w:r>
        <w:t>Projektvorbeitungs</w:t>
      </w:r>
      <w:proofErr w:type="spellEnd"/>
      <w:r>
        <w:t>“</w:t>
      </w:r>
      <w:r w:rsidRPr="0024396C">
        <w:t xml:space="preserve">-Phase. Diese beurteilen die verfügbaren Kapazitäten, regen durch Fallstudien zum Handeln an und stellen sicher, dass die Eigentümer das Projekt unterstützen. </w:t>
      </w:r>
    </w:p>
    <w:p w14:paraId="710C2466" w14:textId="77777777" w:rsidR="00693AD5" w:rsidRPr="0024396C" w:rsidRDefault="0024396C">
      <w:r w:rsidRPr="0024396C">
        <w:t xml:space="preserve">Mit dem Quickscan-Tool erhalten die Bewohner eines Mehrfamilienhauses einen ersten Überblick über geeignete Nachrüstmaßnahmen, die in ihrem Gebäude durchgeführt werden könnten. Dies sind Maßnahmen, die das Potenzial haben, die Energieeffizienz der gesamten Gebäudehülle (und nicht der einzelnen Wohnungen) zu verbessern. Das Ziel ist, im Rahmen eines geplanten Ansatzes die Einführung mehrerer Maßnahmen zu fördern – anstatt Einzelmaßnahmen zu verfolgen. </w:t>
      </w:r>
    </w:p>
    <w:p w14:paraId="79DD6293" w14:textId="77777777" w:rsidR="00693AD5" w:rsidRPr="0024396C" w:rsidRDefault="0024396C">
      <w:r w:rsidRPr="0024396C">
        <w:t xml:space="preserve">Der Quickscan fordert ein grundlegendes Maß an Informationen über die Immobilie an. Auf dieser Grundlage wählt das Tool relevante Informationsblätter aus, die die Vorteile, weitere Überlegungen und Links zu relevanten Informationen im Zusammenhang mit der jeweiligen Technologie auflisten. Außerdem erstellt das Tool ein Deckblatt, das die von den Bewohnern bereitgestellten Informationen zu der Immobilie zusammenfasst, die ausgewählten Informationsblätter auflistet sowie die nächsten zu unternehmenden Schritte hervorhebt. </w:t>
      </w:r>
    </w:p>
    <w:p w14:paraId="3D1B959E" w14:textId="77777777" w:rsidR="00693AD5" w:rsidRPr="0024396C" w:rsidRDefault="0024396C">
      <w:r w:rsidRPr="0024396C">
        <w:t>Durch das Bereitstellen der relevanten Informationen sind die Bewohner besser in der Lage, ein strukturiertes und informiertes Gespräch mit einem Gebäudefachmann zu führen. Die Bewohner sind dann mit den verfügbaren Optionen vertraut, kennen die Vorteile der Maßnahmen und wissen, was sie in diesem Zusammenhang berücksichtigen müssen. Die weiteren Überlegungen müssen ebenfalls in die Diskussion zwischen den Bewohnern und den Baufachleuten einfließen. Das Tool formuliert Fragen für Baufachleute, indem es Ratschläge oder Hinweise zur Angebotseinholung bereitstellt. So trägt es dazu bei, dass das richtige Ergebnis erzielt wird.</w:t>
      </w:r>
    </w:p>
    <w:p w14:paraId="66479DBF" w14:textId="25E6AD70" w:rsidR="00693AD5" w:rsidRPr="0024396C" w:rsidRDefault="0024396C">
      <w:r w:rsidRPr="0024396C">
        <w:t xml:space="preserve">Jede Stadt oder Region, die die energetische Sanierung von </w:t>
      </w:r>
      <w:r>
        <w:t>Mehrfamilienhäusern</w:t>
      </w:r>
      <w:r w:rsidRPr="0024396C">
        <w:t xml:space="preserve"> unterstützen möchte, muss eine grundlegende technische Beratung anbieten. Diese muss zu deren der Bürgerbeteiligung passen. Der Inhalt (z. B. Sprache, Wegweiser-Links für weitere Informationen und Unterstützung) sowie die Struktur oder Form (z. B. in Papierform oder als interaktives Online-Angebot) variieren dabei von Stadt zu Stadt. Deswegen kann Quickscan-Tool angepasst werden. Sie können es als interaktives Online-Tool nutzen, die Informationsblätter aber auch im PDF-Format ausdrucken. Die im Rahmen dieses Toolkits bereitgestellten Instrumente werden also dafür genutzt, dass alle benötigten Bausteine in der richtigen Art und Weise zusammengesetzt werden </w:t>
      </w:r>
      <w:r>
        <w:t>–</w:t>
      </w:r>
      <w:r w:rsidRPr="0024396C">
        <w:t xml:space="preserve"> das spart Zeit und Arbeitskraft.</w:t>
      </w:r>
    </w:p>
    <w:p w14:paraId="098B82CB" w14:textId="10889023" w:rsidR="00693AD5" w:rsidRPr="0024396C" w:rsidRDefault="0024396C">
      <w:pPr>
        <w:suppressAutoHyphens w:val="0"/>
        <w:spacing w:before="0" w:beforeAutospacing="0" w:after="160" w:afterAutospacing="0" w:line="259" w:lineRule="auto"/>
      </w:pPr>
      <w:r w:rsidRPr="0024396C">
        <w:br w:type="page"/>
      </w:r>
    </w:p>
    <w:p w14:paraId="2254DA9B" w14:textId="276B3BDF" w:rsidR="00693AD5" w:rsidRPr="0024396C" w:rsidRDefault="0024396C">
      <w:pPr>
        <w:pStyle w:val="Titre1"/>
        <w:numPr>
          <w:ilvl w:val="0"/>
          <w:numId w:val="2"/>
        </w:numPr>
        <w:suppressAutoHyphens w:val="0"/>
        <w:spacing w:before="240" w:after="0" w:afterAutospacing="0" w:line="276" w:lineRule="auto"/>
        <w:rPr>
          <w:rFonts w:cs="Arial"/>
        </w:rPr>
      </w:pPr>
      <w:r w:rsidRPr="0024396C">
        <w:rPr>
          <w:rFonts w:cs="Arial"/>
        </w:rPr>
        <w:t>Wie funktioniert das Quickscan-Tool?</w:t>
      </w:r>
    </w:p>
    <w:p w14:paraId="2C5337C3" w14:textId="57E4B20D" w:rsidR="00693AD5" w:rsidRPr="0024396C" w:rsidRDefault="0024396C">
      <w:r w:rsidRPr="0024396C">
        <w:t xml:space="preserve">Grob gesagt funktioniert das Tool so: Die Bewohner eines Mehrfamilienhauses beantworten einige grundlegende Fragen zur Immobilie. Daraufhin erhalten sie für ihr jeweiliges Gebäude relevante Informationsblätter. Dies wird im nachfolgenden Flussdiagramm dargestellt. </w:t>
      </w:r>
    </w:p>
    <w:p w14:paraId="0F8F0A4F" w14:textId="6D06B1F5" w:rsidR="00693AD5" w:rsidRPr="0024396C" w:rsidRDefault="0024396C">
      <w:r w:rsidRPr="0024396C">
        <w:object w:dxaOrig="10081" w:dyaOrig="12945" w14:anchorId="2BE7AF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561pt" o:ole="">
            <v:imagedata r:id="rId15" o:title=""/>
          </v:shape>
          <o:OLEObject Type="Embed" ProgID="Visio.Drawing.15" ShapeID="_x0000_i1025" DrawAspect="Content" ObjectID="_1615373714" r:id="rId16"/>
        </w:object>
      </w:r>
    </w:p>
    <w:p w14:paraId="7D8B43B3" w14:textId="7D5067F3" w:rsidR="00693AD5" w:rsidRPr="0024396C" w:rsidRDefault="0024396C">
      <w:r w:rsidRPr="0024396C">
        <w:t>Um für das jeweilige Mehrfamilienhaus relevante Informationen bereitzustellen, muss die richtige Auswahl aus dem Bestand von Informationsblättern getroffen werden (unter Berücksichtigung der Antworten auf die Fragen zur Immobilie)</w:t>
      </w:r>
      <w:r>
        <w:t>. Das vom Quickscan verwendete „</w:t>
      </w:r>
      <w:r w:rsidRPr="0024396C">
        <w:t>Routing</w:t>
      </w:r>
      <w:r>
        <w:t>“</w:t>
      </w:r>
      <w:r w:rsidRPr="0024396C">
        <w:t xml:space="preserve"> wird in Abschnitt 4 (</w:t>
      </w:r>
      <w:hyperlink w:anchor="_RD01:_Routing_Diagram" w:history="1">
        <w:r w:rsidRPr="0024396C">
          <w:rPr>
            <w:rStyle w:val="Lienhypertexte"/>
          </w:rPr>
          <w:t>RD01</w:t>
        </w:r>
      </w:hyperlink>
      <w:r w:rsidRPr="0024396C">
        <w:t>) als Toolkit-Instrument vorgestellt. Unten finden Sie einen Auszug, der sich auf die Dachisolierung bezieht. Bitte beachten Sie auch, dass fü</w:t>
      </w:r>
      <w:r>
        <w:t>r jede Frage die Antwortoption „</w:t>
      </w:r>
      <w:r w:rsidRPr="0024396C">
        <w:t>Weiß nicht</w:t>
      </w:r>
      <w:r>
        <w:t>“</w:t>
      </w:r>
      <w:r w:rsidRPr="0024396C">
        <w:t xml:space="preserve"> zur Verfügung steht.</w:t>
      </w:r>
    </w:p>
    <w:p w14:paraId="62B12369" w14:textId="77777777" w:rsidR="00693AD5" w:rsidRPr="0024396C" w:rsidRDefault="00693AD5"/>
    <w:p w14:paraId="40A856E0" w14:textId="77777777" w:rsidR="00693AD5" w:rsidRPr="0024396C" w:rsidRDefault="0024396C">
      <w:pPr>
        <w:rPr>
          <w:b/>
        </w:rPr>
      </w:pPr>
      <w:r w:rsidRPr="0024396C">
        <w:rPr>
          <w:noProof/>
          <w:lang w:val="fr-FR" w:eastAsia="fr-FR"/>
        </w:rPr>
        <w:drawing>
          <wp:inline distT="0" distB="0" distL="0" distR="0" wp14:anchorId="6305D37D" wp14:editId="718F574C">
            <wp:extent cx="3489350" cy="3115945"/>
            <wp:effectExtent l="0" t="0" r="0" b="825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4493" r="39107" b="8501"/>
                    <a:stretch/>
                  </pic:blipFill>
                  <pic:spPr bwMode="auto">
                    <a:xfrm>
                      <a:off x="0" y="0"/>
                      <a:ext cx="3490081" cy="3116598"/>
                    </a:xfrm>
                    <a:prstGeom prst="rect">
                      <a:avLst/>
                    </a:prstGeom>
                    <a:ln>
                      <a:noFill/>
                    </a:ln>
                    <a:extLst>
                      <a:ext uri="{53640926-AAD7-44D8-BBD7-CCE9431645EC}">
                        <a14:shadowObscured xmlns:a14="http://schemas.microsoft.com/office/drawing/2010/main"/>
                      </a:ext>
                    </a:extLst>
                  </pic:spPr>
                </pic:pic>
              </a:graphicData>
            </a:graphic>
          </wp:inline>
        </w:drawing>
      </w:r>
    </w:p>
    <w:p w14:paraId="1519A027" w14:textId="2A883D71" w:rsidR="00693AD5" w:rsidRPr="0024396C" w:rsidRDefault="0024396C">
      <w:r w:rsidRPr="0024396C">
        <w:t>Eine Person erhält maximal 6 Informationsblätter (einschließlich Deckblatt) und mindestens 3 Informationsblätter (einschließlich Deckblatt). Für den Fall, dass die Bewohner nur begrenzte Kenntnisse über ihr Gebäude oder die geltenden Energieeffizienzmaßnahmen vorweisen können, wird das in Abschnitt 4 (</w:t>
      </w:r>
      <w:hyperlink w:anchor="_Routing_Diagram" w:history="1">
        <w:r w:rsidRPr="0024396C">
          <w:rPr>
            <w:rStyle w:val="Lienhypertexte"/>
          </w:rPr>
          <w:t>RD01</w:t>
        </w:r>
      </w:hyperlink>
      <w:r w:rsidRPr="0024396C">
        <w:t>) dargestellte Routing aufgehoben und stattdessen ein Informationsblatt mit einer Zusammenfassung der Energieeffizienzmaßnahmen (</w:t>
      </w:r>
      <w:hyperlink w:anchor="_FS10:_Overview_of_1" w:history="1">
        <w:r w:rsidRPr="0024396C">
          <w:rPr>
            <w:rStyle w:val="Lienhypertexte"/>
          </w:rPr>
          <w:t>FS10</w:t>
        </w:r>
      </w:hyperlink>
      <w:r w:rsidRPr="0024396C">
        <w:t>) bereitgestellt. Die Aufhebungsregeln lauten wie folgt und sollen sicherstellen, dass Besucher nicht mit zu vielen Informationen überfordert werden.</w:t>
      </w:r>
    </w:p>
    <w:p w14:paraId="1321A44E" w14:textId="232EECE6" w:rsidR="00693AD5" w:rsidRPr="0024396C" w:rsidRDefault="0024396C">
      <w:pPr>
        <w:numPr>
          <w:ilvl w:val="0"/>
          <w:numId w:val="3"/>
        </w:numPr>
        <w:suppressAutoHyphens w:val="0"/>
        <w:spacing w:before="0" w:beforeAutospacing="0" w:after="200" w:afterAutospacing="0" w:line="276" w:lineRule="auto"/>
        <w:contextualSpacing/>
      </w:pPr>
      <w:r w:rsidRPr="0024396C">
        <w:t>Sind alle 3 Antworte</w:t>
      </w:r>
      <w:r>
        <w:t>n der Stufen 1 (Q6, Q9, Q10) = „</w:t>
      </w:r>
      <w:r w:rsidRPr="0024396C">
        <w:t>Weiß nicht</w:t>
      </w:r>
      <w:r>
        <w:t>“</w:t>
      </w:r>
      <w:r w:rsidRPr="0024396C">
        <w:t>,</w:t>
      </w:r>
      <w:r>
        <w:t xml:space="preserve"> wird die </w:t>
      </w:r>
      <w:r w:rsidRPr="0024396C">
        <w:t xml:space="preserve">Zusammenfassung aller Maßnahmen bereitgestellt. </w:t>
      </w:r>
    </w:p>
    <w:p w14:paraId="0CA8F74A" w14:textId="77B1B869" w:rsidR="00693AD5" w:rsidRPr="0024396C" w:rsidRDefault="0024396C">
      <w:pPr>
        <w:numPr>
          <w:ilvl w:val="0"/>
          <w:numId w:val="3"/>
        </w:numPr>
        <w:suppressAutoHyphens w:val="0"/>
        <w:spacing w:before="0" w:beforeAutospacing="0" w:after="200" w:afterAutospacing="0" w:line="276" w:lineRule="auto"/>
        <w:contextualSpacing/>
      </w:pPr>
      <w:r w:rsidRPr="0024396C">
        <w:t>Sind alle 3 Antwort</w:t>
      </w:r>
      <w:r>
        <w:t>en der Stufe 2 (Q7, Q8, Q11) = „</w:t>
      </w:r>
      <w:r w:rsidRPr="0024396C">
        <w:t>Weiß nicht</w:t>
      </w:r>
      <w:r>
        <w:t>“</w:t>
      </w:r>
      <w:r w:rsidRPr="0024396C">
        <w:t>, wird die Zusammenfassung aller Maßnahmen bereitgestellt.</w:t>
      </w:r>
    </w:p>
    <w:p w14:paraId="75B6C9F3" w14:textId="38AE34C4" w:rsidR="00693AD5" w:rsidRPr="0024396C" w:rsidRDefault="0024396C">
      <w:pPr>
        <w:numPr>
          <w:ilvl w:val="0"/>
          <w:numId w:val="3"/>
        </w:numPr>
        <w:suppressAutoHyphens w:val="0"/>
        <w:spacing w:before="0" w:beforeAutospacing="0" w:after="200" w:afterAutospacing="0" w:line="276" w:lineRule="auto"/>
        <w:contextualSpacing/>
      </w:pPr>
      <w:r w:rsidRPr="0024396C">
        <w:t xml:space="preserve">Sind alle 3 Antworten der Stufe 2 (Q7, Q8, Q11) = </w:t>
      </w:r>
      <w:r>
        <w:t>„Nein“</w:t>
      </w:r>
      <w:r w:rsidRPr="0024396C">
        <w:t>, wird die Zusammenfassung aller Maßnahmen bereitgestellt.</w:t>
      </w:r>
    </w:p>
    <w:p w14:paraId="53063FD6" w14:textId="77777777" w:rsidR="00693AD5" w:rsidRPr="0024396C" w:rsidRDefault="00693AD5">
      <w:pPr>
        <w:suppressAutoHyphens w:val="0"/>
        <w:spacing w:before="0" w:beforeAutospacing="0" w:after="200" w:afterAutospacing="0" w:line="276" w:lineRule="auto"/>
        <w:contextualSpacing/>
      </w:pPr>
    </w:p>
    <w:p w14:paraId="006E613F" w14:textId="77777777" w:rsidR="00693AD5" w:rsidRPr="0024396C" w:rsidRDefault="0024396C">
      <w:pPr>
        <w:rPr>
          <w:b/>
        </w:rPr>
      </w:pPr>
      <w:r w:rsidRPr="0024396C">
        <w:rPr>
          <w:b/>
        </w:rPr>
        <w:t>Informationsblätter</w:t>
      </w:r>
    </w:p>
    <w:p w14:paraId="25956C01" w14:textId="654A53D1" w:rsidR="00693AD5" w:rsidRPr="0024396C" w:rsidRDefault="0024396C">
      <w:r w:rsidRPr="0024396C">
        <w:t>Sobald ein Besucher die in den Fragebogen verlangten Angaben eingegeben hat, erhält er eine Zusammenstellung von Informationsblättern (mit einem vorangestellten Deckblatt), in denen die für ihn geeigneten Maßnahmen aufgeführt sind. Um eine ganzheitliche Betrachtung des Gebäudes zu fördern, sollte das Deckblatt den folgenden kurzen Absatz (so oder so ähnlich formuliert) mit den richtigen Links auf Stadtebene enthalten:</w:t>
      </w:r>
    </w:p>
    <w:p w14:paraId="705D2C17" w14:textId="33C6615A" w:rsidR="00693AD5" w:rsidRPr="0024396C" w:rsidRDefault="0024396C">
      <w:pPr>
        <w:ind w:left="720"/>
      </w:pPr>
      <w:r w:rsidRPr="0024396C">
        <w:t>„</w:t>
      </w:r>
      <w:bookmarkStart w:id="2" w:name="_Hlk520792491"/>
      <w:r w:rsidRPr="0024396C">
        <w:t xml:space="preserve">Wenn Sie in Betracht ziehen, Ihr Gebäude energieeffizienter zu gestalten, sollten Sie das gesamte Gebäude und nicht nur einzelne Objekte oder Maßnahmen in Betracht ziehen. Dazu gibt es mehrere äußerst nützliche Fallstudien; zum Beispiel hat das EU-Projekt </w:t>
      </w:r>
      <w:hyperlink r:id="rId18" w:history="1">
        <w:r>
          <w:rPr>
            <w:rStyle w:val="Lienhypertexte"/>
          </w:rPr>
          <w:t>„</w:t>
        </w:r>
        <w:r w:rsidRPr="0024396C">
          <w:rPr>
            <w:rStyle w:val="Lienhypertexte"/>
          </w:rPr>
          <w:t>Low Energy Apartment Futures</w:t>
        </w:r>
        <w:r>
          <w:rPr>
            <w:rStyle w:val="Lienhypertexte"/>
          </w:rPr>
          <w:t>“</w:t>
        </w:r>
        <w:r w:rsidRPr="0024396C">
          <w:rPr>
            <w:rStyle w:val="Lienhypertexte"/>
          </w:rPr>
          <w:t xml:space="preserve"> Best Practices für energetische Nachrüstungen identifiziert</w:t>
        </w:r>
      </w:hyperlink>
      <w:r w:rsidRPr="0024396C">
        <w:t>. Da Sie in einem Mehrfamilienhaus wohnen, müssen Sie für die Entwicklung und Planung einer solchen Sanierung mit anderen Wohnungseigentümern zusammenarbeiten. Weitere Informationen dazu, wie Sie dies tun und Ihr Projekt vorantreiben können, finden Sie in der Schritt-für-Schritt-Anleitung zur energetischen Sanierung Ihres Mehrfamilienhauses. Dieses Dokuments enthält spezifische Informationsblätter über Maßnahmen, die auf der Grundlage der von Ihnen eingegebenen Informationen für Sie nützlich sein könnten. In jedem Fall sollten Sie sich, bevor Sie fortfahren, an einen Fachmann wenden, der Ihnen ein detailliertes Angebot erstellt. Die Informationsblätter sollen Ihnen helfen, mit den geeigneten Experten in Kontakt zu treten</w:t>
      </w:r>
      <w:bookmarkEnd w:id="2"/>
      <w:r w:rsidRPr="0024396C">
        <w:t>.“</w:t>
      </w:r>
    </w:p>
    <w:p w14:paraId="41716FDF" w14:textId="77777777" w:rsidR="00693AD5" w:rsidRPr="0024396C" w:rsidRDefault="0024396C">
      <w:r w:rsidRPr="0024396C">
        <w:t>Derzeit stehen Informationsblätter für die folgenden konkreten Maßnahmen zur Verfügung:</w:t>
      </w:r>
    </w:p>
    <w:p w14:paraId="37DD8379" w14:textId="47A9CF6C" w:rsidR="00693AD5" w:rsidRPr="0024396C" w:rsidRDefault="00F45CDC">
      <w:pPr>
        <w:pStyle w:val="Paragraphedeliste"/>
        <w:numPr>
          <w:ilvl w:val="0"/>
          <w:numId w:val="5"/>
        </w:numPr>
        <w:suppressAutoHyphens w:val="0"/>
        <w:spacing w:before="0" w:beforeAutospacing="0" w:after="200" w:afterAutospacing="0" w:line="276" w:lineRule="auto"/>
      </w:pPr>
      <w:hyperlink w:anchor="_FS00:_Cover_Sheet_1" w:history="1">
        <w:r w:rsidR="0024396C" w:rsidRPr="0024396C">
          <w:rPr>
            <w:rStyle w:val="Lienhypertexte"/>
          </w:rPr>
          <w:t>FS00</w:t>
        </w:r>
      </w:hyperlink>
      <w:r w:rsidR="0024396C" w:rsidRPr="0024396C">
        <w:t>: Titelseite einschl. energiesparende Beleuchtung und Zugluftdichtungen (1 Seite)</w:t>
      </w:r>
    </w:p>
    <w:p w14:paraId="48097B0B" w14:textId="388C1C1F" w:rsidR="00693AD5" w:rsidRPr="0024396C" w:rsidRDefault="00F45CDC">
      <w:pPr>
        <w:pStyle w:val="Paragraphedeliste"/>
        <w:numPr>
          <w:ilvl w:val="0"/>
          <w:numId w:val="5"/>
        </w:numPr>
        <w:suppressAutoHyphens w:val="0"/>
        <w:spacing w:before="0" w:beforeAutospacing="0" w:after="200" w:afterAutospacing="0" w:line="276" w:lineRule="auto"/>
      </w:pPr>
      <w:hyperlink w:anchor="_FS01:_Flat_Roof_1" w:history="1">
        <w:r w:rsidR="0024396C" w:rsidRPr="0024396C">
          <w:rPr>
            <w:rStyle w:val="Lienhypertexte"/>
          </w:rPr>
          <w:t>FS01</w:t>
        </w:r>
      </w:hyperlink>
      <w:r w:rsidR="0024396C" w:rsidRPr="0024396C">
        <w:t>: Flachdachdämmung (1 Seite)</w:t>
      </w:r>
    </w:p>
    <w:p w14:paraId="2EC236C7" w14:textId="77777777" w:rsidR="00693AD5" w:rsidRPr="0024396C" w:rsidRDefault="00F45CDC">
      <w:pPr>
        <w:pStyle w:val="Paragraphedeliste"/>
        <w:numPr>
          <w:ilvl w:val="0"/>
          <w:numId w:val="5"/>
        </w:numPr>
        <w:suppressAutoHyphens w:val="0"/>
        <w:spacing w:before="0" w:beforeAutospacing="0" w:after="200" w:afterAutospacing="0" w:line="276" w:lineRule="auto"/>
      </w:pPr>
      <w:hyperlink w:anchor="_FS02:_Loft_Insulation" w:history="1">
        <w:r w:rsidR="0024396C" w:rsidRPr="0024396C">
          <w:rPr>
            <w:rStyle w:val="Lienhypertexte"/>
          </w:rPr>
          <w:t>FS02</w:t>
        </w:r>
      </w:hyperlink>
      <w:r w:rsidR="0024396C" w:rsidRPr="0024396C">
        <w:t>: Dachbodenisolierung (1 Seite)</w:t>
      </w:r>
    </w:p>
    <w:p w14:paraId="6BBC4BB4" w14:textId="6584454A" w:rsidR="00693AD5" w:rsidRPr="0024396C" w:rsidRDefault="00F45CDC">
      <w:pPr>
        <w:pStyle w:val="Paragraphedeliste"/>
        <w:numPr>
          <w:ilvl w:val="0"/>
          <w:numId w:val="5"/>
        </w:numPr>
        <w:suppressAutoHyphens w:val="0"/>
        <w:spacing w:before="0" w:beforeAutospacing="0" w:after="200" w:afterAutospacing="0" w:line="276" w:lineRule="auto"/>
      </w:pPr>
      <w:hyperlink w:anchor="_FS03:_Roof_Insulation" w:history="1">
        <w:r w:rsidR="0024396C" w:rsidRPr="0024396C">
          <w:rPr>
            <w:rStyle w:val="Lienhypertexte"/>
          </w:rPr>
          <w:t>FS03</w:t>
        </w:r>
      </w:hyperlink>
      <w:r w:rsidR="0024396C" w:rsidRPr="0024396C">
        <w:t xml:space="preserve">: Dachisolierung </w:t>
      </w:r>
      <w:r w:rsidR="0024396C">
        <w:t>–</w:t>
      </w:r>
      <w:r w:rsidR="0024396C" w:rsidRPr="0024396C">
        <w:t xml:space="preserve"> Spitzdach und Flachdach (1,5 Seiten)</w:t>
      </w:r>
    </w:p>
    <w:p w14:paraId="31B1294F" w14:textId="5E995AE3" w:rsidR="00693AD5" w:rsidRPr="0024396C" w:rsidRDefault="00F45CDC">
      <w:pPr>
        <w:pStyle w:val="Paragraphedeliste"/>
        <w:numPr>
          <w:ilvl w:val="0"/>
          <w:numId w:val="5"/>
        </w:numPr>
        <w:suppressAutoHyphens w:val="0"/>
        <w:spacing w:before="0" w:beforeAutospacing="0" w:after="200" w:afterAutospacing="0" w:line="276" w:lineRule="auto"/>
      </w:pPr>
      <w:hyperlink w:anchor="_FS04:_Wall_Insulation" w:history="1">
        <w:r w:rsidR="0024396C" w:rsidRPr="0024396C">
          <w:rPr>
            <w:rStyle w:val="Lienhypertexte"/>
          </w:rPr>
          <w:t>FS04</w:t>
        </w:r>
      </w:hyperlink>
      <w:r w:rsidR="0024396C" w:rsidRPr="0024396C">
        <w:t xml:space="preserve">: Wandisolierung </w:t>
      </w:r>
      <w:r w:rsidR="0024396C">
        <w:t>–</w:t>
      </w:r>
      <w:r w:rsidR="0024396C" w:rsidRPr="0024396C">
        <w:t xml:space="preserve"> innen und außen (1,5 Seiten)</w:t>
      </w:r>
    </w:p>
    <w:p w14:paraId="748A8B58" w14:textId="77777777" w:rsidR="00693AD5" w:rsidRPr="0024396C" w:rsidRDefault="00F45CDC">
      <w:pPr>
        <w:pStyle w:val="Paragraphedeliste"/>
        <w:numPr>
          <w:ilvl w:val="0"/>
          <w:numId w:val="5"/>
        </w:numPr>
        <w:suppressAutoHyphens w:val="0"/>
        <w:spacing w:before="0" w:beforeAutospacing="0" w:after="200" w:afterAutospacing="0" w:line="276" w:lineRule="auto"/>
      </w:pPr>
      <w:hyperlink w:anchor="_FS05:_Suspended_Floor" w:history="1">
        <w:r w:rsidR="0024396C" w:rsidRPr="0024396C">
          <w:rPr>
            <w:rStyle w:val="Lienhypertexte"/>
          </w:rPr>
          <w:t>FS05</w:t>
        </w:r>
      </w:hyperlink>
      <w:r w:rsidR="0024396C" w:rsidRPr="0024396C">
        <w:t>: Doppelbodendämmung (1 Seite)</w:t>
      </w:r>
    </w:p>
    <w:p w14:paraId="0210B266" w14:textId="77777777" w:rsidR="00693AD5" w:rsidRPr="0024396C" w:rsidRDefault="00F45CDC">
      <w:pPr>
        <w:pStyle w:val="Paragraphedeliste"/>
        <w:numPr>
          <w:ilvl w:val="0"/>
          <w:numId w:val="5"/>
        </w:numPr>
        <w:suppressAutoHyphens w:val="0"/>
        <w:spacing w:before="0" w:beforeAutospacing="0" w:after="200" w:afterAutospacing="0" w:line="276" w:lineRule="auto"/>
      </w:pPr>
      <w:hyperlink w:anchor="_FS06:_Solid_Floor" w:history="1">
        <w:r w:rsidR="0024396C" w:rsidRPr="0024396C">
          <w:rPr>
            <w:rStyle w:val="Lienhypertexte"/>
          </w:rPr>
          <w:t>FS06</w:t>
        </w:r>
      </w:hyperlink>
      <w:r w:rsidR="0024396C" w:rsidRPr="0024396C">
        <w:t>: Massivbodendämmung (1 Seite)</w:t>
      </w:r>
    </w:p>
    <w:p w14:paraId="5598973E" w14:textId="26D97EBF" w:rsidR="00693AD5" w:rsidRPr="0024396C" w:rsidRDefault="00F45CDC">
      <w:pPr>
        <w:pStyle w:val="Paragraphedeliste"/>
        <w:numPr>
          <w:ilvl w:val="0"/>
          <w:numId w:val="5"/>
        </w:numPr>
        <w:suppressAutoHyphens w:val="0"/>
        <w:spacing w:before="0" w:beforeAutospacing="0" w:after="200" w:afterAutospacing="0" w:line="276" w:lineRule="auto"/>
      </w:pPr>
      <w:hyperlink w:anchor="_FS07:_Floor_Insulation" w:history="1">
        <w:r w:rsidR="0024396C" w:rsidRPr="0024396C">
          <w:rPr>
            <w:rStyle w:val="Lienhypertexte"/>
          </w:rPr>
          <w:t>FS07</w:t>
        </w:r>
      </w:hyperlink>
      <w:r w:rsidR="0024396C" w:rsidRPr="0024396C">
        <w:t xml:space="preserve">: Bodendämmung </w:t>
      </w:r>
      <w:r w:rsidR="0024396C">
        <w:t>–</w:t>
      </w:r>
      <w:r w:rsidR="0024396C" w:rsidRPr="0024396C">
        <w:t xml:space="preserve"> Massivboden und Doppelboden (1,5 Seiten)</w:t>
      </w:r>
    </w:p>
    <w:p w14:paraId="59EF1B76" w14:textId="77777777" w:rsidR="00693AD5" w:rsidRPr="0024396C" w:rsidRDefault="00F45CDC">
      <w:pPr>
        <w:pStyle w:val="Paragraphedeliste"/>
        <w:numPr>
          <w:ilvl w:val="0"/>
          <w:numId w:val="5"/>
        </w:numPr>
        <w:suppressAutoHyphens w:val="0"/>
        <w:spacing w:before="0" w:beforeAutospacing="0" w:after="200" w:afterAutospacing="0" w:line="276" w:lineRule="auto"/>
      </w:pPr>
      <w:hyperlink w:anchor="_FS08:_Energy_Efficient" w:history="1">
        <w:r w:rsidR="0024396C" w:rsidRPr="0024396C">
          <w:rPr>
            <w:rStyle w:val="Lienhypertexte"/>
          </w:rPr>
          <w:t>FS08</w:t>
        </w:r>
      </w:hyperlink>
      <w:r w:rsidR="0024396C" w:rsidRPr="0024396C">
        <w:t>: Energieeffiziente Fenster (1 Seite)</w:t>
      </w:r>
    </w:p>
    <w:p w14:paraId="44FD6AF6" w14:textId="721FA075" w:rsidR="00693AD5" w:rsidRPr="0024396C" w:rsidRDefault="00F45CDC">
      <w:pPr>
        <w:pStyle w:val="Paragraphedeliste"/>
        <w:numPr>
          <w:ilvl w:val="0"/>
          <w:numId w:val="5"/>
        </w:numPr>
        <w:suppressAutoHyphens w:val="0"/>
        <w:spacing w:before="0" w:beforeAutospacing="0" w:after="200" w:afterAutospacing="0" w:line="276" w:lineRule="auto"/>
      </w:pPr>
      <w:hyperlink w:anchor="_FS09:_Heating_system_1" w:history="1">
        <w:r w:rsidR="0024396C" w:rsidRPr="0024396C">
          <w:rPr>
            <w:rStyle w:val="Lienhypertexte"/>
          </w:rPr>
          <w:t>FS09</w:t>
        </w:r>
      </w:hyperlink>
      <w:r w:rsidR="0024396C" w:rsidRPr="0024396C">
        <w:t>: Modernisierung der Heizungsanlage (1 Seite)</w:t>
      </w:r>
    </w:p>
    <w:p w14:paraId="48FD4B30" w14:textId="425BA87B" w:rsidR="00693AD5" w:rsidRPr="0024396C" w:rsidRDefault="00F45CDC">
      <w:pPr>
        <w:pStyle w:val="Paragraphedeliste"/>
        <w:numPr>
          <w:ilvl w:val="0"/>
          <w:numId w:val="5"/>
        </w:numPr>
        <w:suppressAutoHyphens w:val="0"/>
        <w:spacing w:before="0" w:beforeAutospacing="0" w:after="200" w:afterAutospacing="0" w:line="276" w:lineRule="auto"/>
      </w:pPr>
      <w:hyperlink w:anchor="_FS10:_Overview_of_1" w:history="1">
        <w:r w:rsidR="0024396C" w:rsidRPr="0024396C">
          <w:rPr>
            <w:rStyle w:val="Lienhypertexte"/>
          </w:rPr>
          <w:t>FS10</w:t>
        </w:r>
      </w:hyperlink>
      <w:r w:rsidR="0024396C" w:rsidRPr="0024396C">
        <w:t>: Zusammenfassung aller Maßnahmen (1,5 Seiten)</w:t>
      </w:r>
    </w:p>
    <w:p w14:paraId="383A58E3" w14:textId="6B9242DC" w:rsidR="00693AD5" w:rsidRPr="0024396C" w:rsidRDefault="0024396C">
      <w:r w:rsidRPr="0024396C">
        <w:t>Die Münz- und Sternsymbole zeigen die Kosten und die potenziellen Einsparungen an. Im Allgemeinen steht eine Münze für Installationskosten von weniger als 1.000 € pro Immobilie, zwei Münzen für 1.000 bis 5.000 € und drei Münzen für mehr als 5.000 €. Die Münzen geben die ungefähren Kosten pro Immobilie an, basieren jedoch auf der Annahme, dass die gesamten Installationskosten auf das gesamte Wohnhaus verteilt werden. Die Sternsymbole stehen für finanzielle Einsparungen; diese Werte sind als Richtwerte zu verstehen. Die Einsparungen können auch in den Einheiten Energie oder CO</w:t>
      </w:r>
      <w:r w:rsidRPr="0024396C">
        <w:rPr>
          <w:vertAlign w:val="subscript"/>
        </w:rPr>
        <w:t>2</w:t>
      </w:r>
      <w:r w:rsidRPr="0024396C">
        <w:t>-Ausstoß gemessen werden, je nachdem in welcher Einheit die jeweilige Stadt ihre Ziele formuliert hat.</w:t>
      </w:r>
      <w:r>
        <w:t xml:space="preserve"> </w:t>
      </w:r>
    </w:p>
    <w:p w14:paraId="3170DE3F" w14:textId="2936C956" w:rsidR="00693AD5" w:rsidRPr="0024396C" w:rsidRDefault="0024396C">
      <w:r w:rsidRPr="0024396C">
        <w:t>Um den Benutzern die entsprechenden Informationsblätter zur Verfügung zu stellen, ist ein Routing erforderlich, das auf den gegebenen Antworten basiert. Das Routing wird in Abschnitt 4 (</w:t>
      </w:r>
      <w:hyperlink w:anchor="_Routing_Diagram" w:history="1">
        <w:r w:rsidRPr="0024396C">
          <w:rPr>
            <w:rStyle w:val="Lienhypertexte"/>
          </w:rPr>
          <w:t>RD01</w:t>
        </w:r>
      </w:hyperlink>
      <w:r w:rsidRPr="0024396C">
        <w:t>) dargestellt. Eine Person erhält maximal 6 Informationsblätter (einschließlich Deckblatt) und mindestens 3 Informationsblätter (einschließlich Deckblatt). Für den Fall, dass die Bewohner nur begrenzte Kenntnisse über ihr Gebäude oder die geltenden Energieeffizienzmaßnahmen vorweisen können, wird das in Abschnitt 4 (RD01) dargestellte Routing aufgehoben und stattdessen ein Informationsblatt mit einer Zusammenfassung der Energieeffizienzmaßnahmen (</w:t>
      </w:r>
      <w:hyperlink w:anchor="_FS10:_Overview_of_1" w:history="1">
        <w:r w:rsidRPr="0024396C">
          <w:rPr>
            <w:rStyle w:val="Lienhypertexte"/>
          </w:rPr>
          <w:t>FS10</w:t>
        </w:r>
      </w:hyperlink>
      <w:r w:rsidRPr="0024396C">
        <w:t>) bereitgestellt. Die Aufhebungsregeln lauten wie folgt und sollen sicherstellen, dass Besucher nicht mit zu vielen Informationen überfordert werden.</w:t>
      </w:r>
    </w:p>
    <w:p w14:paraId="520AF24C" w14:textId="20A444DF" w:rsidR="00693AD5" w:rsidRPr="0024396C" w:rsidRDefault="0024396C">
      <w:pPr>
        <w:numPr>
          <w:ilvl w:val="0"/>
          <w:numId w:val="3"/>
        </w:numPr>
        <w:suppressAutoHyphens w:val="0"/>
        <w:spacing w:before="0" w:beforeAutospacing="0" w:after="200" w:afterAutospacing="0" w:line="276" w:lineRule="auto"/>
        <w:contextualSpacing/>
      </w:pPr>
      <w:r w:rsidRPr="0024396C">
        <w:t>Sind alle 3 Antworte</w:t>
      </w:r>
      <w:r>
        <w:t>n der Stufen 1 (Q6, Q9, Q10) = „</w:t>
      </w:r>
      <w:r w:rsidRPr="0024396C">
        <w:t>Weiß nicht</w:t>
      </w:r>
      <w:r>
        <w:t>“</w:t>
      </w:r>
      <w:r w:rsidRPr="0024396C">
        <w:t xml:space="preserve">, wird die Zusammenfassung aller Maßnahmen bereitgestellt. </w:t>
      </w:r>
    </w:p>
    <w:p w14:paraId="08FE3E88" w14:textId="5B3E5404" w:rsidR="00693AD5" w:rsidRPr="0024396C" w:rsidRDefault="0024396C">
      <w:pPr>
        <w:numPr>
          <w:ilvl w:val="0"/>
          <w:numId w:val="3"/>
        </w:numPr>
        <w:suppressAutoHyphens w:val="0"/>
        <w:spacing w:before="0" w:beforeAutospacing="0" w:after="200" w:afterAutospacing="0" w:line="276" w:lineRule="auto"/>
        <w:contextualSpacing/>
      </w:pPr>
      <w:r w:rsidRPr="0024396C">
        <w:t>Sind alle 3 Antworten der Stuf</w:t>
      </w:r>
      <w:r>
        <w:t>e 2 (Q7, Q8, Q11) = „</w:t>
      </w:r>
      <w:r w:rsidRPr="0024396C">
        <w:t>Weiß nicht</w:t>
      </w:r>
      <w:r>
        <w:t>“</w:t>
      </w:r>
      <w:r w:rsidRPr="0024396C">
        <w:t>, wird die Zusammenfassung aller Maßnahmen bereitgestellt.</w:t>
      </w:r>
    </w:p>
    <w:p w14:paraId="1CB1909F" w14:textId="4C331266" w:rsidR="00693AD5" w:rsidRPr="0024396C" w:rsidRDefault="0024396C">
      <w:pPr>
        <w:numPr>
          <w:ilvl w:val="0"/>
          <w:numId w:val="3"/>
        </w:numPr>
        <w:suppressAutoHyphens w:val="0"/>
        <w:spacing w:before="0" w:beforeAutospacing="0" w:after="200" w:afterAutospacing="0" w:line="276" w:lineRule="auto"/>
        <w:contextualSpacing/>
        <w:rPr>
          <w:b/>
        </w:rPr>
      </w:pPr>
      <w:r w:rsidRPr="0024396C">
        <w:t>Sind alle 3 Antwort</w:t>
      </w:r>
      <w:r>
        <w:t>en der Stufe 2 (Q7, Q8, Q11) = „</w:t>
      </w:r>
      <w:r w:rsidRPr="0024396C">
        <w:t>Nein</w:t>
      </w:r>
      <w:r>
        <w:t>“</w:t>
      </w:r>
      <w:r w:rsidRPr="0024396C">
        <w:t>, wird die Zusammenfassung aller Maßnahmen bereitgestellt.</w:t>
      </w:r>
    </w:p>
    <w:p w14:paraId="434FF515" w14:textId="16C9E559" w:rsidR="00693AD5" w:rsidRPr="0024396C" w:rsidRDefault="0024396C">
      <w:pPr>
        <w:suppressAutoHyphens w:val="0"/>
        <w:spacing w:before="0" w:beforeAutospacing="0" w:after="160" w:afterAutospacing="0" w:line="259" w:lineRule="auto"/>
      </w:pPr>
      <w:r w:rsidRPr="0024396C">
        <w:br w:type="page"/>
      </w:r>
    </w:p>
    <w:p w14:paraId="535B0895" w14:textId="6873DEC9" w:rsidR="00693AD5" w:rsidRPr="0024396C" w:rsidRDefault="0024396C">
      <w:pPr>
        <w:pStyle w:val="Titre1"/>
        <w:numPr>
          <w:ilvl w:val="0"/>
          <w:numId w:val="2"/>
        </w:numPr>
        <w:suppressAutoHyphens w:val="0"/>
        <w:spacing w:before="240" w:after="0" w:afterAutospacing="0" w:line="276" w:lineRule="auto"/>
        <w:rPr>
          <w:rFonts w:cs="Arial"/>
        </w:rPr>
      </w:pPr>
      <w:r w:rsidRPr="0024396C">
        <w:rPr>
          <w:rFonts w:cs="Arial"/>
        </w:rPr>
        <w:t>Passen Sie den Quickscan für Ihre Stadt oder Region an</w:t>
      </w:r>
    </w:p>
    <w:p w14:paraId="66653031" w14:textId="77777777" w:rsidR="00693AD5" w:rsidRPr="0024396C" w:rsidRDefault="0024396C">
      <w:pPr>
        <w:rPr>
          <w:b/>
          <w:sz w:val="28"/>
        </w:rPr>
      </w:pPr>
      <w:r w:rsidRPr="0024396C">
        <w:rPr>
          <w:b/>
          <w:sz w:val="28"/>
        </w:rPr>
        <w:t xml:space="preserve">Übersicht </w:t>
      </w:r>
    </w:p>
    <w:p w14:paraId="52F6AF80" w14:textId="77777777" w:rsidR="00693AD5" w:rsidRPr="0024396C" w:rsidRDefault="0024396C">
      <w:r w:rsidRPr="0024396C">
        <w:t>Jede Stadt oder Region, die die energetische Sanierung von Condiminiums unterstützen möchte, muss eine grundlegende technische Beratung anbieten. Diese muss zu deren der Bürgerbeteiligung passen. Das Quickscan-Tool liefert relevante und zielgerichtete Informationen, unabhängig davon, wo sich die Eigentumswohnung befindet oder wie die Informationen bereitgestellt werden. Bei den Anpassungen unterscheiden wir grob zwei Ansätze.</w:t>
      </w:r>
    </w:p>
    <w:p w14:paraId="5CB7AA53" w14:textId="354188B1" w:rsidR="00693AD5" w:rsidRPr="0024396C" w:rsidRDefault="0024396C">
      <w:pPr>
        <w:pStyle w:val="Paragraphedeliste"/>
        <w:numPr>
          <w:ilvl w:val="0"/>
          <w:numId w:val="4"/>
        </w:numPr>
        <w:suppressAutoHyphens w:val="0"/>
        <w:spacing w:before="0" w:beforeAutospacing="0" w:after="200" w:afterAutospacing="0" w:line="276" w:lineRule="auto"/>
      </w:pPr>
      <w:r w:rsidRPr="0024396C">
        <w:t xml:space="preserve">Inhalt </w:t>
      </w:r>
      <w:r>
        <w:t>–</w:t>
      </w:r>
      <w:r w:rsidRPr="0024396C">
        <w:t xml:space="preserve"> bezieht sich auf die verwendeten Texte, Bilder und Sprachen sowie das visuelle Design.</w:t>
      </w:r>
    </w:p>
    <w:p w14:paraId="0D0E106A" w14:textId="02C06E7C" w:rsidR="00693AD5" w:rsidRPr="0024396C" w:rsidRDefault="0024396C">
      <w:pPr>
        <w:pStyle w:val="Paragraphedeliste"/>
        <w:numPr>
          <w:ilvl w:val="0"/>
          <w:numId w:val="4"/>
        </w:numPr>
        <w:suppressAutoHyphens w:val="0"/>
        <w:spacing w:before="0" w:beforeAutospacing="0" w:after="200" w:afterAutospacing="0" w:line="276" w:lineRule="auto"/>
      </w:pPr>
      <w:r w:rsidRPr="0024396C">
        <w:t xml:space="preserve">Form </w:t>
      </w:r>
      <w:r>
        <w:t>–</w:t>
      </w:r>
      <w:r w:rsidRPr="0024396C">
        <w:t xml:space="preserve"> handelt es sich um eine ausgedruckte Version oder um ein interaktives Online-Instrument, das eine HTML- oder CMS-Pfade verwendet?</w:t>
      </w:r>
      <w:r>
        <w:t xml:space="preserve"> </w:t>
      </w:r>
    </w:p>
    <w:p w14:paraId="6F987950" w14:textId="457E6BDC" w:rsidR="00693AD5" w:rsidRPr="0024396C" w:rsidRDefault="0024396C">
      <w:r w:rsidRPr="0024396C">
        <w:t>Die Anpassungen sind in der unten stehenden Tabelle aufgeführt. Ebenso werden die Inhalte des Toolkits erklärt.</w:t>
      </w:r>
    </w:p>
    <w:tbl>
      <w:tblPr>
        <w:tblStyle w:val="Grilledutableau"/>
        <w:tblW w:w="0" w:type="auto"/>
        <w:tblLook w:val="04A0" w:firstRow="1" w:lastRow="0" w:firstColumn="1" w:lastColumn="0" w:noHBand="0" w:noVBand="1"/>
      </w:tblPr>
      <w:tblGrid>
        <w:gridCol w:w="2263"/>
        <w:gridCol w:w="6753"/>
      </w:tblGrid>
      <w:tr w:rsidR="00693AD5" w:rsidRPr="0024396C" w14:paraId="4570EDD6" w14:textId="77777777">
        <w:tc>
          <w:tcPr>
            <w:tcW w:w="2263" w:type="dxa"/>
          </w:tcPr>
          <w:p w14:paraId="4772E4DA" w14:textId="77777777" w:rsidR="00693AD5" w:rsidRPr="0024396C" w:rsidRDefault="0024396C">
            <w:pPr>
              <w:rPr>
                <w:b/>
              </w:rPr>
            </w:pPr>
            <w:r w:rsidRPr="0024396C">
              <w:rPr>
                <w:b/>
              </w:rPr>
              <w:t>Inhalt</w:t>
            </w:r>
          </w:p>
        </w:tc>
        <w:tc>
          <w:tcPr>
            <w:tcW w:w="6753" w:type="dxa"/>
          </w:tcPr>
          <w:p w14:paraId="1DC26387" w14:textId="77777777" w:rsidR="00693AD5" w:rsidRPr="0024396C" w:rsidRDefault="0024396C">
            <w:pPr>
              <w:rPr>
                <w:b/>
              </w:rPr>
            </w:pPr>
            <w:r w:rsidRPr="0024396C">
              <w:rPr>
                <w:b/>
              </w:rPr>
              <w:t>Zur Verfügung gestellte Ressourcen</w:t>
            </w:r>
          </w:p>
        </w:tc>
      </w:tr>
      <w:tr w:rsidR="00693AD5" w:rsidRPr="0024396C" w14:paraId="3B6765B5" w14:textId="77777777">
        <w:tc>
          <w:tcPr>
            <w:tcW w:w="2263" w:type="dxa"/>
          </w:tcPr>
          <w:p w14:paraId="186102A3" w14:textId="77777777" w:rsidR="00693AD5" w:rsidRPr="0024396C" w:rsidRDefault="0024396C">
            <w:r w:rsidRPr="0024396C">
              <w:t>Text</w:t>
            </w:r>
          </w:p>
        </w:tc>
        <w:tc>
          <w:tcPr>
            <w:tcW w:w="6753" w:type="dxa"/>
          </w:tcPr>
          <w:p w14:paraId="6C613A12" w14:textId="0153180B" w:rsidR="00693AD5" w:rsidRPr="0024396C" w:rsidRDefault="0024396C">
            <w:r w:rsidRPr="0024396C">
              <w:t>Der Text in den Toolkit-Ressourcen ist, wo immer möglich, allgemein gehalten. Die Städte müssen diese Texte trotzdem überprüfen und anpassen, und zwar basierend auf den jeweils gängigen/geltenden lokalen Modellen und Bauvorschriften. Dies gilt auch für Links und Verweise auf Fallstudien, allgemeine Informationen sowie weitere Unterstützung. Unten sind zwei Beispiele, wo dies nötig ist, aufgeführt.</w:t>
            </w:r>
          </w:p>
          <w:p w14:paraId="4BFC77EE" w14:textId="2FE040E4" w:rsidR="00693AD5" w:rsidRPr="0024396C" w:rsidRDefault="0024396C">
            <w:pPr>
              <w:pStyle w:val="Paragraphedeliste"/>
              <w:numPr>
                <w:ilvl w:val="0"/>
                <w:numId w:val="21"/>
              </w:numPr>
            </w:pPr>
            <w:r w:rsidRPr="0024396C">
              <w:t xml:space="preserve">Für Qu7 des Mehrfamilienhaus-Fragebogens (CQ01): </w:t>
            </w:r>
            <w:r w:rsidRPr="0024396C">
              <w:rPr>
                <w:i/>
              </w:rPr>
              <w:t>Wurde Ihr Dach seit 2002 isoliert?</w:t>
            </w:r>
            <w:r w:rsidRPr="0024396C">
              <w:t>, muss jede Stadt die Jahreszahl ändern, und zwar auf das Jahr, vor dem die Bauverordnung für Dachbodenisolierungen den Isolationsgrad als unzureichend definiert.</w:t>
            </w:r>
          </w:p>
          <w:p w14:paraId="5CAEDD29" w14:textId="28A3CAB0" w:rsidR="00693AD5" w:rsidRPr="0024396C" w:rsidRDefault="0024396C">
            <w:pPr>
              <w:pStyle w:val="Paragraphedeliste"/>
              <w:numPr>
                <w:ilvl w:val="0"/>
                <w:numId w:val="21"/>
              </w:numPr>
            </w:pPr>
            <w:r w:rsidRPr="0024396C">
              <w:t>Verweise auf die Nutzung von Gas zum Heizen und Kochen müssen für die Niederlande möglicherweise überprüft werden, da die dortige Regierung Gas als Heiz- und Kochquelle für alle Wohngebäude komplett abschaffen möchte.</w:t>
            </w:r>
          </w:p>
        </w:tc>
      </w:tr>
      <w:tr w:rsidR="00693AD5" w:rsidRPr="0024396C" w14:paraId="484A078A" w14:textId="77777777">
        <w:tc>
          <w:tcPr>
            <w:tcW w:w="2263" w:type="dxa"/>
          </w:tcPr>
          <w:p w14:paraId="7E5306C7" w14:textId="77777777" w:rsidR="00693AD5" w:rsidRPr="0024396C" w:rsidRDefault="0024396C">
            <w:r w:rsidRPr="0024396C">
              <w:t>Sprache</w:t>
            </w:r>
          </w:p>
        </w:tc>
        <w:tc>
          <w:tcPr>
            <w:tcW w:w="6753" w:type="dxa"/>
          </w:tcPr>
          <w:p w14:paraId="5237F8A1" w14:textId="58DD78DD" w:rsidR="00693AD5" w:rsidRPr="0024396C" w:rsidRDefault="0024396C">
            <w:r w:rsidRPr="0024396C">
              <w:t xml:space="preserve">Es stehen Versionen auf Englisch, Französisch, Deutsch und Niederländisch zur Verfügung. </w:t>
            </w:r>
          </w:p>
        </w:tc>
      </w:tr>
      <w:tr w:rsidR="00693AD5" w:rsidRPr="0024396C" w14:paraId="4E401A0B" w14:textId="77777777">
        <w:tc>
          <w:tcPr>
            <w:tcW w:w="2263" w:type="dxa"/>
          </w:tcPr>
          <w:p w14:paraId="5B1004CF" w14:textId="77777777" w:rsidR="00693AD5" w:rsidRPr="0024396C" w:rsidRDefault="0024396C">
            <w:r w:rsidRPr="0024396C">
              <w:t>Grafikdesign</w:t>
            </w:r>
          </w:p>
        </w:tc>
        <w:tc>
          <w:tcPr>
            <w:tcW w:w="6753" w:type="dxa"/>
          </w:tcPr>
          <w:p w14:paraId="10956493" w14:textId="0A403FD1" w:rsidR="00693AD5" w:rsidRPr="0024396C" w:rsidRDefault="0024396C" w:rsidP="0024396C">
            <w:r w:rsidRPr="0024396C">
              <w:t>Ein Informationsblatt mit Bildern, Logo</w:t>
            </w:r>
            <w:r>
              <w:t>s und einem Comic der Kampagne „</w:t>
            </w:r>
            <w:r w:rsidRPr="0024396C">
              <w:t>ACE-Retrofitting</w:t>
            </w:r>
            <w:r>
              <w:t>“</w:t>
            </w:r>
            <w:r w:rsidRPr="0024396C">
              <w:t xml:space="preserve"> (zur Beschleunigung der energetischen Sanierung von Mehrfamilienhäusern)</w:t>
            </w:r>
          </w:p>
        </w:tc>
      </w:tr>
      <w:tr w:rsidR="00693AD5" w:rsidRPr="0024396C" w14:paraId="23EAFC35" w14:textId="77777777">
        <w:tc>
          <w:tcPr>
            <w:tcW w:w="2263" w:type="dxa"/>
          </w:tcPr>
          <w:p w14:paraId="0C33EC25" w14:textId="77777777" w:rsidR="00693AD5" w:rsidRPr="0024396C" w:rsidRDefault="0024396C">
            <w:pPr>
              <w:rPr>
                <w:b/>
              </w:rPr>
            </w:pPr>
            <w:r w:rsidRPr="0024396C">
              <w:rPr>
                <w:b/>
              </w:rPr>
              <w:t>Form</w:t>
            </w:r>
          </w:p>
        </w:tc>
        <w:tc>
          <w:tcPr>
            <w:tcW w:w="6753" w:type="dxa"/>
          </w:tcPr>
          <w:p w14:paraId="3EF6FA3E" w14:textId="77777777" w:rsidR="00693AD5" w:rsidRPr="0024396C" w:rsidRDefault="00693AD5"/>
        </w:tc>
      </w:tr>
      <w:tr w:rsidR="00693AD5" w:rsidRPr="0024396C" w14:paraId="0624233C" w14:textId="77777777">
        <w:tc>
          <w:tcPr>
            <w:tcW w:w="2263" w:type="dxa"/>
          </w:tcPr>
          <w:p w14:paraId="08DA5560" w14:textId="77777777" w:rsidR="00693AD5" w:rsidRPr="0024396C" w:rsidRDefault="0024396C">
            <w:r w:rsidRPr="0024396C">
              <w:t>Papierversion</w:t>
            </w:r>
          </w:p>
        </w:tc>
        <w:tc>
          <w:tcPr>
            <w:tcW w:w="6753" w:type="dxa"/>
          </w:tcPr>
          <w:p w14:paraId="3B09E85E" w14:textId="693B644E" w:rsidR="00693AD5" w:rsidRPr="0024396C" w:rsidRDefault="0024396C">
            <w:r w:rsidRPr="0024396C">
              <w:t xml:space="preserve">Beschreibung, Vor- und Nachteile sowie Umsetzungsschritte </w:t>
            </w:r>
          </w:p>
        </w:tc>
      </w:tr>
      <w:tr w:rsidR="00693AD5" w:rsidRPr="0024396C" w14:paraId="30943360" w14:textId="77777777">
        <w:tc>
          <w:tcPr>
            <w:tcW w:w="2263" w:type="dxa"/>
          </w:tcPr>
          <w:p w14:paraId="33687A68" w14:textId="77777777" w:rsidR="00693AD5" w:rsidRPr="0024396C" w:rsidRDefault="0024396C">
            <w:r w:rsidRPr="0024396C">
              <w:t>HTML</w:t>
            </w:r>
          </w:p>
        </w:tc>
        <w:tc>
          <w:tcPr>
            <w:tcW w:w="6753" w:type="dxa"/>
          </w:tcPr>
          <w:p w14:paraId="4A2CB7CE" w14:textId="2453ED7B" w:rsidR="00693AD5" w:rsidRPr="0024396C" w:rsidRDefault="0024396C">
            <w:r w:rsidRPr="0024396C">
              <w:t>Beschreibung, Vor- und Nachteile sowie Umsetzungsschritte</w:t>
            </w:r>
          </w:p>
        </w:tc>
      </w:tr>
      <w:tr w:rsidR="00693AD5" w:rsidRPr="0024396C" w14:paraId="37D7252B" w14:textId="77777777">
        <w:tc>
          <w:tcPr>
            <w:tcW w:w="2263" w:type="dxa"/>
          </w:tcPr>
          <w:p w14:paraId="4083C609" w14:textId="77777777" w:rsidR="00693AD5" w:rsidRPr="0024396C" w:rsidRDefault="0024396C">
            <w:r w:rsidRPr="0024396C">
              <w:t>CMS</w:t>
            </w:r>
          </w:p>
        </w:tc>
        <w:tc>
          <w:tcPr>
            <w:tcW w:w="6753" w:type="dxa"/>
          </w:tcPr>
          <w:p w14:paraId="1A513125" w14:textId="7CEFCD22" w:rsidR="00693AD5" w:rsidRPr="0024396C" w:rsidRDefault="0024396C">
            <w:r w:rsidRPr="0024396C">
              <w:t>Beschreibung, Vor- und Nachteile sowie Umsetzungsschritte</w:t>
            </w:r>
          </w:p>
        </w:tc>
      </w:tr>
    </w:tbl>
    <w:p w14:paraId="12A364B9" w14:textId="77777777" w:rsidR="00693AD5" w:rsidRPr="0024396C" w:rsidRDefault="00693AD5">
      <w:pPr>
        <w:rPr>
          <w:b/>
          <w:sz w:val="24"/>
        </w:rPr>
      </w:pPr>
    </w:p>
    <w:p w14:paraId="58C22252" w14:textId="77777777" w:rsidR="00693AD5" w:rsidRPr="0024396C" w:rsidRDefault="00693AD5">
      <w:pPr>
        <w:rPr>
          <w:b/>
          <w:sz w:val="24"/>
        </w:rPr>
      </w:pPr>
    </w:p>
    <w:p w14:paraId="134F5503" w14:textId="77777777" w:rsidR="00693AD5" w:rsidRPr="0024396C" w:rsidRDefault="00693AD5">
      <w:pPr>
        <w:rPr>
          <w:b/>
          <w:sz w:val="24"/>
        </w:rPr>
      </w:pPr>
    </w:p>
    <w:p w14:paraId="0A4FE390" w14:textId="77777777" w:rsidR="00693AD5" w:rsidRPr="0024396C" w:rsidRDefault="00693AD5">
      <w:pPr>
        <w:rPr>
          <w:b/>
          <w:sz w:val="24"/>
        </w:rPr>
      </w:pPr>
    </w:p>
    <w:p w14:paraId="00A69876" w14:textId="77777777" w:rsidR="00693AD5" w:rsidRPr="0024396C" w:rsidRDefault="00693AD5">
      <w:pPr>
        <w:rPr>
          <w:b/>
          <w:sz w:val="24"/>
        </w:rPr>
      </w:pPr>
    </w:p>
    <w:p w14:paraId="5E566EEE" w14:textId="77777777" w:rsidR="00693AD5" w:rsidRPr="0024396C" w:rsidRDefault="00693AD5">
      <w:pPr>
        <w:rPr>
          <w:b/>
          <w:sz w:val="24"/>
        </w:rPr>
      </w:pPr>
    </w:p>
    <w:p w14:paraId="1DDD8156" w14:textId="77777777" w:rsidR="00693AD5" w:rsidRPr="0024396C" w:rsidRDefault="00693AD5">
      <w:pPr>
        <w:rPr>
          <w:b/>
          <w:sz w:val="24"/>
        </w:rPr>
      </w:pPr>
    </w:p>
    <w:p w14:paraId="177FCC8B" w14:textId="64A4B5C0" w:rsidR="00693AD5" w:rsidRPr="0024396C" w:rsidRDefault="0024396C">
      <w:pPr>
        <w:rPr>
          <w:b/>
          <w:sz w:val="24"/>
        </w:rPr>
      </w:pPr>
      <w:r w:rsidRPr="0024396C">
        <w:rPr>
          <w:b/>
          <w:sz w:val="24"/>
        </w:rPr>
        <w:t>Anpassungsoptionen: Papierversion</w:t>
      </w:r>
    </w:p>
    <w:tbl>
      <w:tblPr>
        <w:tblStyle w:val="Grilledutableau"/>
        <w:tblW w:w="0" w:type="auto"/>
        <w:tblLook w:val="04A0" w:firstRow="1" w:lastRow="0" w:firstColumn="1" w:lastColumn="0" w:noHBand="0" w:noVBand="1"/>
      </w:tblPr>
      <w:tblGrid>
        <w:gridCol w:w="1555"/>
        <w:gridCol w:w="7461"/>
      </w:tblGrid>
      <w:tr w:rsidR="00693AD5" w:rsidRPr="0024396C" w14:paraId="189B76FB" w14:textId="77777777">
        <w:tc>
          <w:tcPr>
            <w:tcW w:w="1555" w:type="dxa"/>
          </w:tcPr>
          <w:p w14:paraId="1CD6A386" w14:textId="77777777" w:rsidR="00693AD5" w:rsidRPr="0024396C" w:rsidRDefault="0024396C">
            <w:pPr>
              <w:rPr>
                <w:b/>
              </w:rPr>
            </w:pPr>
            <w:bookmarkStart w:id="3" w:name="_Hlk528752688"/>
            <w:r w:rsidRPr="0024396C">
              <w:rPr>
                <w:b/>
              </w:rPr>
              <w:t xml:space="preserve">Beschreibung </w:t>
            </w:r>
          </w:p>
        </w:tc>
        <w:tc>
          <w:tcPr>
            <w:tcW w:w="7461" w:type="dxa"/>
          </w:tcPr>
          <w:p w14:paraId="0F8AA509" w14:textId="623630EB" w:rsidR="00693AD5" w:rsidRPr="0024396C" w:rsidRDefault="0024396C">
            <w:r w:rsidRPr="0024396C">
              <w:t xml:space="preserve">Quickscan-Informationsblätter sind so formatiert und gestaltet, dass man sie auch ausdrucken kann. Diese können dann von Städten verwendet werden, die mit den Bewohnern eines Mehrfamilienhauses in Kontakt stehen und Mitarbeiter damit beauftragen können, die richtigen Informationsblätter auf der Grundlage der jeweiligen Umstände (oder auf Grundlage des Fragebogens) auszuwählen. </w:t>
            </w:r>
          </w:p>
          <w:p w14:paraId="33672FA4" w14:textId="7072168D" w:rsidR="00693AD5" w:rsidRPr="0024396C" w:rsidRDefault="0024396C">
            <w:r w:rsidRPr="0024396C">
              <w:t>Das Endergebnis für den Bewohner wird dann aus 3 bis 6 Informationsblätter (im PDF-Format) bestehen. Diese können elektronisch (z. B. per E-Mail) oder als ausgedruckte Papierversion bereitgestellt werden.</w:t>
            </w:r>
          </w:p>
        </w:tc>
      </w:tr>
      <w:tr w:rsidR="00693AD5" w:rsidRPr="0024396C" w14:paraId="421B9EDF" w14:textId="77777777">
        <w:tc>
          <w:tcPr>
            <w:tcW w:w="1555" w:type="dxa"/>
          </w:tcPr>
          <w:p w14:paraId="1F302AD7" w14:textId="77777777" w:rsidR="00693AD5" w:rsidRPr="0024396C" w:rsidRDefault="0024396C">
            <w:pPr>
              <w:rPr>
                <w:b/>
              </w:rPr>
            </w:pPr>
            <w:r w:rsidRPr="0024396C">
              <w:rPr>
                <w:b/>
              </w:rPr>
              <w:t>Vorteile</w:t>
            </w:r>
          </w:p>
        </w:tc>
        <w:tc>
          <w:tcPr>
            <w:tcW w:w="7461" w:type="dxa"/>
          </w:tcPr>
          <w:p w14:paraId="15E841AA" w14:textId="77777777" w:rsidR="00693AD5" w:rsidRPr="0024396C" w:rsidRDefault="0024396C">
            <w:pPr>
              <w:pStyle w:val="Paragraphedeliste"/>
              <w:numPr>
                <w:ilvl w:val="0"/>
                <w:numId w:val="6"/>
              </w:numPr>
              <w:suppressAutoHyphens w:val="0"/>
              <w:spacing w:before="0" w:beforeAutospacing="0" w:after="0" w:afterAutospacing="0"/>
            </w:pPr>
            <w:r w:rsidRPr="0024396C">
              <w:t xml:space="preserve">Den Partnern wird ermöglicht, entweder eine Lösung auszuarbeiten oder Papierversionen zu entwickeln, die ihren Bedürfnissen entsprechen. </w:t>
            </w:r>
          </w:p>
          <w:p w14:paraId="0A2BDC25" w14:textId="77777777" w:rsidR="00693AD5" w:rsidRPr="0024396C" w:rsidRDefault="0024396C">
            <w:pPr>
              <w:pStyle w:val="Paragraphedeliste"/>
              <w:numPr>
                <w:ilvl w:val="0"/>
                <w:numId w:val="6"/>
              </w:numPr>
              <w:suppressAutoHyphens w:val="0"/>
              <w:spacing w:before="0" w:beforeAutospacing="0" w:after="0" w:afterAutospacing="0"/>
            </w:pPr>
            <w:r w:rsidRPr="0024396C">
              <w:t>Um den Text zu verarbeiten und Links abzuändern, sind Grundkenntnisse der Textverarbeitung erforderlich.</w:t>
            </w:r>
          </w:p>
          <w:p w14:paraId="4FA9328F" w14:textId="33A87FB4" w:rsidR="00693AD5" w:rsidRPr="0024396C" w:rsidRDefault="0024396C">
            <w:pPr>
              <w:pStyle w:val="Paragraphedeliste"/>
              <w:numPr>
                <w:ilvl w:val="0"/>
                <w:numId w:val="6"/>
              </w:numPr>
              <w:suppressAutoHyphens w:val="0"/>
              <w:spacing w:before="0" w:beforeAutospacing="0" w:after="0" w:afterAutospacing="0"/>
            </w:pPr>
            <w:r w:rsidRPr="0024396C">
              <w:t>Dies geht komplett auf die Projektpartner über. Die Städte sind damit in der Lage, die Dokumente so zu formatieren, dass diese dem in ihrem Projekt verwendeten Design angepasst sind.</w:t>
            </w:r>
          </w:p>
          <w:p w14:paraId="52B9EF3B" w14:textId="2834D532" w:rsidR="00693AD5" w:rsidRPr="0024396C" w:rsidRDefault="0024396C">
            <w:pPr>
              <w:pStyle w:val="Paragraphedeliste"/>
              <w:numPr>
                <w:ilvl w:val="0"/>
                <w:numId w:val="6"/>
              </w:numPr>
              <w:suppressAutoHyphens w:val="0"/>
              <w:spacing w:before="0" w:beforeAutospacing="0" w:after="0" w:afterAutospacing="0"/>
            </w:pPr>
            <w:r w:rsidRPr="0024396C">
              <w:t>Die Städte können das Design in in relativ kurzer Zeit und zu relativ niedrigen Kosten verändern. Sämtliche dafür erforderlichen Bausteine werden ihnen zur Verfügung gestellt.</w:t>
            </w:r>
          </w:p>
        </w:tc>
      </w:tr>
      <w:tr w:rsidR="00693AD5" w:rsidRPr="0024396C" w14:paraId="2A20556B" w14:textId="77777777">
        <w:tc>
          <w:tcPr>
            <w:tcW w:w="1555" w:type="dxa"/>
          </w:tcPr>
          <w:p w14:paraId="38AAB531" w14:textId="77777777" w:rsidR="00693AD5" w:rsidRPr="0024396C" w:rsidRDefault="0024396C">
            <w:pPr>
              <w:rPr>
                <w:b/>
              </w:rPr>
            </w:pPr>
            <w:r w:rsidRPr="0024396C">
              <w:rPr>
                <w:b/>
              </w:rPr>
              <w:t>Weitere Überlegungen</w:t>
            </w:r>
          </w:p>
        </w:tc>
        <w:tc>
          <w:tcPr>
            <w:tcW w:w="7461" w:type="dxa"/>
          </w:tcPr>
          <w:p w14:paraId="07F5ED06" w14:textId="77777777" w:rsidR="00693AD5" w:rsidRPr="0024396C" w:rsidRDefault="0024396C">
            <w:pPr>
              <w:pStyle w:val="Paragraphedeliste"/>
              <w:numPr>
                <w:ilvl w:val="0"/>
                <w:numId w:val="7"/>
              </w:numPr>
              <w:suppressAutoHyphens w:val="0"/>
              <w:spacing w:before="0" w:beforeAutospacing="0" w:after="0" w:afterAutospacing="0"/>
            </w:pPr>
            <w:r w:rsidRPr="0024396C">
              <w:t>Beschäftigt die Stadt Mitarbeiter mit den notwendigen die Grafikdesign-Fähigkeiten oder muss sie eine externe Agentur beauftragen?</w:t>
            </w:r>
          </w:p>
          <w:p w14:paraId="0092B8F4" w14:textId="77777777" w:rsidR="00693AD5" w:rsidRPr="0024396C" w:rsidRDefault="0024396C">
            <w:pPr>
              <w:pStyle w:val="Paragraphedeliste"/>
              <w:numPr>
                <w:ilvl w:val="0"/>
                <w:numId w:val="7"/>
              </w:numPr>
              <w:suppressAutoHyphens w:val="0"/>
              <w:spacing w:before="0" w:beforeAutospacing="0" w:after="0" w:afterAutospacing="0"/>
            </w:pPr>
            <w:r w:rsidRPr="0024396C">
              <w:t>Verfügt die Stadt über geeignete Mitarbeiter, die den Bewohnern die Verwendung der entsprechenden Informationsblätter erklären können?</w:t>
            </w:r>
          </w:p>
          <w:p w14:paraId="595B9999" w14:textId="624B29D2" w:rsidR="00693AD5" w:rsidRPr="0024396C" w:rsidRDefault="0024396C">
            <w:pPr>
              <w:pStyle w:val="Paragraphedeliste"/>
              <w:numPr>
                <w:ilvl w:val="0"/>
                <w:numId w:val="7"/>
              </w:numPr>
              <w:suppressAutoHyphens w:val="0"/>
              <w:spacing w:before="0" w:beforeAutospacing="0" w:after="0" w:afterAutospacing="0"/>
            </w:pPr>
            <w:r w:rsidRPr="0024396C">
              <w:t>Hat die Stadt Fotografien von energetischen Sanierungsmaßnahmen, die sie verwenden kann?</w:t>
            </w:r>
          </w:p>
        </w:tc>
      </w:tr>
      <w:bookmarkEnd w:id="3"/>
    </w:tbl>
    <w:p w14:paraId="23B64323" w14:textId="77777777" w:rsidR="00693AD5" w:rsidRPr="0024396C" w:rsidRDefault="00693AD5">
      <w:pPr>
        <w:rPr>
          <w:b/>
          <w:sz w:val="24"/>
        </w:rPr>
      </w:pPr>
    </w:p>
    <w:p w14:paraId="1753BCF6" w14:textId="2791E977" w:rsidR="00693AD5" w:rsidRPr="0024396C" w:rsidRDefault="0024396C">
      <w:pPr>
        <w:rPr>
          <w:b/>
          <w:sz w:val="24"/>
        </w:rPr>
      </w:pPr>
      <w:r w:rsidRPr="0024396C">
        <w:rPr>
          <w:b/>
          <w:sz w:val="24"/>
        </w:rPr>
        <w:t>Anpassungsoptionen: HTML</w:t>
      </w:r>
    </w:p>
    <w:tbl>
      <w:tblPr>
        <w:tblStyle w:val="Grilledutableau"/>
        <w:tblW w:w="0" w:type="auto"/>
        <w:tblLook w:val="04A0" w:firstRow="1" w:lastRow="0" w:firstColumn="1" w:lastColumn="0" w:noHBand="0" w:noVBand="1"/>
      </w:tblPr>
      <w:tblGrid>
        <w:gridCol w:w="1555"/>
        <w:gridCol w:w="7461"/>
      </w:tblGrid>
      <w:tr w:rsidR="00693AD5" w:rsidRPr="0024396C" w14:paraId="62E73C38" w14:textId="77777777">
        <w:tc>
          <w:tcPr>
            <w:tcW w:w="1555" w:type="dxa"/>
          </w:tcPr>
          <w:p w14:paraId="0284E9CF" w14:textId="77777777" w:rsidR="00693AD5" w:rsidRPr="0024396C" w:rsidRDefault="0024396C">
            <w:pPr>
              <w:rPr>
                <w:b/>
              </w:rPr>
            </w:pPr>
            <w:r w:rsidRPr="0024396C">
              <w:rPr>
                <w:b/>
              </w:rPr>
              <w:t xml:space="preserve">Beschreibung </w:t>
            </w:r>
          </w:p>
        </w:tc>
        <w:tc>
          <w:tcPr>
            <w:tcW w:w="7461" w:type="dxa"/>
          </w:tcPr>
          <w:p w14:paraId="68CB862C" w14:textId="459A1627" w:rsidR="00693AD5" w:rsidRPr="0024396C" w:rsidRDefault="0024396C">
            <w:r w:rsidRPr="0024396C">
              <w:t>Für diese Anpassung müssen die Seiten als eine Reihe von HTML-Webseiten erstellt werden. Sämtliche Funktionalitäten, die die Informationen übersetzen, die der jeweilige Bewohner als Antwort auf die ihm gestellten Fragen eingibt, werden von Javascript oder einer ähnlichen Skriptsprache gesteuert.</w:t>
            </w:r>
          </w:p>
        </w:tc>
      </w:tr>
      <w:tr w:rsidR="00693AD5" w:rsidRPr="0024396C" w14:paraId="02980E65" w14:textId="77777777">
        <w:tc>
          <w:tcPr>
            <w:tcW w:w="1555" w:type="dxa"/>
          </w:tcPr>
          <w:p w14:paraId="5BFE224F" w14:textId="77777777" w:rsidR="00693AD5" w:rsidRPr="0024396C" w:rsidRDefault="0024396C">
            <w:pPr>
              <w:rPr>
                <w:b/>
              </w:rPr>
            </w:pPr>
            <w:r w:rsidRPr="0024396C">
              <w:rPr>
                <w:b/>
              </w:rPr>
              <w:t>Vorteile</w:t>
            </w:r>
          </w:p>
        </w:tc>
        <w:tc>
          <w:tcPr>
            <w:tcW w:w="7461" w:type="dxa"/>
          </w:tcPr>
          <w:p w14:paraId="416E7EE6" w14:textId="77777777" w:rsidR="00693AD5" w:rsidRPr="0024396C" w:rsidRDefault="0024396C">
            <w:pPr>
              <w:pStyle w:val="Paragraphedeliste"/>
              <w:numPr>
                <w:ilvl w:val="0"/>
                <w:numId w:val="6"/>
              </w:numPr>
              <w:suppressAutoHyphens w:val="0"/>
              <w:spacing w:before="0" w:beforeAutospacing="0" w:after="0" w:afterAutospacing="0"/>
            </w:pPr>
            <w:r w:rsidRPr="0024396C">
              <w:t xml:space="preserve">Am Ende wird ein einziges Ergebnis zusammengetragen. Die Bewohner können dieses online auf ihrem Computer oder einem mobilen Geräten ansehen. Dieses Ergebnis kann auch ausgedruckt werden (vorausgesetzt, diese Funktion wurde dementsprechend definiert). </w:t>
            </w:r>
          </w:p>
          <w:p w14:paraId="3F77151A" w14:textId="397BE341" w:rsidR="00693AD5" w:rsidRPr="0024396C" w:rsidRDefault="0024396C">
            <w:pPr>
              <w:pStyle w:val="Paragraphedeliste"/>
              <w:numPr>
                <w:ilvl w:val="0"/>
                <w:numId w:val="6"/>
              </w:numPr>
              <w:suppressAutoHyphens w:val="0"/>
              <w:spacing w:before="0" w:beforeAutospacing="0" w:after="0" w:afterAutospacing="0"/>
            </w:pPr>
            <w:r w:rsidRPr="0024396C">
              <w:t>Diese Option ist relativ schnell lieferbar (4 Wochen), insbesondere wenn diese bereits bei der Diskussion über die Entwicklung einer Website oder eines Portals zur Unterstützung einer städtischen oder regionalen Initiative sowie bei der die Entwicklung einer Ausschreibung für eine digitale Agentur berücksichtigt wird.</w:t>
            </w:r>
          </w:p>
          <w:p w14:paraId="56716F92" w14:textId="0BCDEFA5" w:rsidR="00693AD5" w:rsidRPr="0024396C" w:rsidRDefault="0024396C">
            <w:pPr>
              <w:pStyle w:val="Paragraphedeliste"/>
              <w:numPr>
                <w:ilvl w:val="0"/>
                <w:numId w:val="6"/>
              </w:numPr>
              <w:suppressAutoHyphens w:val="0"/>
              <w:spacing w:before="0" w:beforeAutospacing="0" w:after="0" w:afterAutospacing="0"/>
            </w:pPr>
            <w:r w:rsidRPr="0024396C">
              <w:t>Am Ende wird ein einziges Ergebnis zusammengetragen. Dieses umfasst die identifizierten Informationsblätter und das Deckblatt.</w:t>
            </w:r>
          </w:p>
          <w:p w14:paraId="0C826CE4" w14:textId="37F7401B" w:rsidR="00693AD5" w:rsidRPr="0024396C" w:rsidRDefault="0024396C">
            <w:pPr>
              <w:pStyle w:val="Paragraphedeliste"/>
              <w:numPr>
                <w:ilvl w:val="0"/>
                <w:numId w:val="6"/>
              </w:numPr>
              <w:suppressAutoHyphens w:val="0"/>
              <w:spacing w:before="0" w:beforeAutospacing="0" w:after="0" w:afterAutospacing="0"/>
            </w:pPr>
            <w:r w:rsidRPr="0024396C">
              <w:t>Diese Option ermöglicht es den Partnern, eine Lösung zu entwickeln, die ihren Bedürfnissen entspricht, sowohl als interaktives Instrument als auch als Papierversion (falls erforderlich).</w:t>
            </w:r>
          </w:p>
        </w:tc>
      </w:tr>
      <w:tr w:rsidR="00693AD5" w:rsidRPr="0024396C" w14:paraId="7B678392" w14:textId="77777777">
        <w:tc>
          <w:tcPr>
            <w:tcW w:w="1555" w:type="dxa"/>
          </w:tcPr>
          <w:p w14:paraId="1E6CE893" w14:textId="77777777" w:rsidR="00693AD5" w:rsidRPr="0024396C" w:rsidRDefault="0024396C">
            <w:pPr>
              <w:rPr>
                <w:b/>
              </w:rPr>
            </w:pPr>
            <w:r w:rsidRPr="0024396C">
              <w:rPr>
                <w:b/>
              </w:rPr>
              <w:t>Weitere Überlegungen</w:t>
            </w:r>
          </w:p>
        </w:tc>
        <w:tc>
          <w:tcPr>
            <w:tcW w:w="7461" w:type="dxa"/>
          </w:tcPr>
          <w:p w14:paraId="53230581" w14:textId="766F4E33" w:rsidR="00693AD5" w:rsidRPr="0024396C" w:rsidRDefault="0024396C">
            <w:pPr>
              <w:pStyle w:val="Paragraphedeliste"/>
              <w:numPr>
                <w:ilvl w:val="0"/>
                <w:numId w:val="7"/>
              </w:numPr>
              <w:suppressAutoHyphens w:val="0"/>
              <w:spacing w:before="0" w:beforeAutospacing="0" w:after="0" w:afterAutospacing="0"/>
            </w:pPr>
            <w:r w:rsidRPr="0024396C">
              <w:t>Dies erfordert wahrscheinlich die Beauftragung einer externen Digitalagentur, die die Struktur, das Routing und die Designfragen erarbeitet.</w:t>
            </w:r>
          </w:p>
          <w:p w14:paraId="0196F5E4" w14:textId="271802C0" w:rsidR="00693AD5" w:rsidRPr="0024396C" w:rsidRDefault="0024396C">
            <w:pPr>
              <w:pStyle w:val="Paragraphedeliste"/>
              <w:numPr>
                <w:ilvl w:val="0"/>
                <w:numId w:val="7"/>
              </w:numPr>
              <w:suppressAutoHyphens w:val="0"/>
              <w:spacing w:before="0" w:beforeAutospacing="0" w:after="0" w:afterAutospacing="0"/>
            </w:pPr>
            <w:r w:rsidRPr="0024396C">
              <w:t>Für die Spezifikation der Anforderungen muss eine kurze Beschreibung erstellt werden; ebenso kann ein kurzer Ausschreibungsprozess erforderlich werden.</w:t>
            </w:r>
          </w:p>
          <w:p w14:paraId="1763DF02" w14:textId="417480CC" w:rsidR="00693AD5" w:rsidRPr="0024396C" w:rsidRDefault="0024396C">
            <w:pPr>
              <w:pStyle w:val="Paragraphedeliste"/>
              <w:numPr>
                <w:ilvl w:val="0"/>
                <w:numId w:val="7"/>
              </w:numPr>
              <w:suppressAutoHyphens w:val="0"/>
              <w:spacing w:before="0" w:beforeAutospacing="0" w:after="0" w:afterAutospacing="0"/>
            </w:pPr>
            <w:r w:rsidRPr="0024396C">
              <w:t>Die Beauftragung einer Digitalagentur kann 5.600 € bis 8.400 € kosten.</w:t>
            </w:r>
          </w:p>
          <w:p w14:paraId="5733DB0E" w14:textId="0BBD7ABE" w:rsidR="00693AD5" w:rsidRPr="0024396C" w:rsidRDefault="0024396C">
            <w:pPr>
              <w:pStyle w:val="Paragraphedeliste"/>
              <w:numPr>
                <w:ilvl w:val="0"/>
                <w:numId w:val="7"/>
              </w:numPr>
              <w:suppressAutoHyphens w:val="0"/>
              <w:spacing w:before="0" w:beforeAutospacing="0" w:after="0" w:afterAutospacing="0"/>
            </w:pPr>
            <w:r w:rsidRPr="0024396C">
              <w:t xml:space="preserve">Änderungen an den Informationen nach dem Start des Tools erfordern einen Mitarbeiter mit technischen Fähigkeiten (HTML/CSS/Javascript). </w:t>
            </w:r>
          </w:p>
        </w:tc>
      </w:tr>
    </w:tbl>
    <w:p w14:paraId="63EFBC83" w14:textId="77777777" w:rsidR="00693AD5" w:rsidRPr="0024396C" w:rsidRDefault="00693AD5">
      <w:pPr>
        <w:suppressAutoHyphens w:val="0"/>
        <w:spacing w:before="0" w:beforeAutospacing="0" w:after="160" w:afterAutospacing="0" w:line="259" w:lineRule="auto"/>
      </w:pPr>
    </w:p>
    <w:p w14:paraId="221F20A6" w14:textId="77777777" w:rsidR="00693AD5" w:rsidRPr="0024396C" w:rsidRDefault="00693AD5">
      <w:pPr>
        <w:suppressAutoHyphens w:val="0"/>
        <w:spacing w:before="0" w:beforeAutospacing="0" w:after="160" w:afterAutospacing="0" w:line="259" w:lineRule="auto"/>
        <w:rPr>
          <w:b/>
          <w:sz w:val="24"/>
        </w:rPr>
      </w:pPr>
    </w:p>
    <w:p w14:paraId="33203565" w14:textId="77777777" w:rsidR="00693AD5" w:rsidRPr="0024396C" w:rsidRDefault="00693AD5">
      <w:pPr>
        <w:suppressAutoHyphens w:val="0"/>
        <w:spacing w:before="0" w:beforeAutospacing="0" w:after="160" w:afterAutospacing="0" w:line="259" w:lineRule="auto"/>
        <w:rPr>
          <w:b/>
          <w:sz w:val="24"/>
        </w:rPr>
      </w:pPr>
    </w:p>
    <w:p w14:paraId="2FE5A28D" w14:textId="1F3443F8" w:rsidR="00693AD5" w:rsidRPr="0024396C" w:rsidRDefault="0024396C">
      <w:pPr>
        <w:suppressAutoHyphens w:val="0"/>
        <w:spacing w:before="0" w:beforeAutospacing="0" w:after="160" w:afterAutospacing="0" w:line="259" w:lineRule="auto"/>
      </w:pPr>
      <w:r w:rsidRPr="0024396C">
        <w:rPr>
          <w:b/>
          <w:sz w:val="24"/>
        </w:rPr>
        <w:t>Anpassungsoptionen: Content-Management-System</w:t>
      </w:r>
    </w:p>
    <w:tbl>
      <w:tblPr>
        <w:tblStyle w:val="Grilledutableau"/>
        <w:tblW w:w="0" w:type="auto"/>
        <w:tblLook w:val="04A0" w:firstRow="1" w:lastRow="0" w:firstColumn="1" w:lastColumn="0" w:noHBand="0" w:noVBand="1"/>
      </w:tblPr>
      <w:tblGrid>
        <w:gridCol w:w="1555"/>
        <w:gridCol w:w="7461"/>
      </w:tblGrid>
      <w:tr w:rsidR="00693AD5" w:rsidRPr="0024396C" w14:paraId="5996AA53" w14:textId="77777777">
        <w:tc>
          <w:tcPr>
            <w:tcW w:w="1555" w:type="dxa"/>
          </w:tcPr>
          <w:p w14:paraId="1799D1B1" w14:textId="77777777" w:rsidR="00693AD5" w:rsidRPr="0024396C" w:rsidRDefault="0024396C">
            <w:pPr>
              <w:rPr>
                <w:b/>
              </w:rPr>
            </w:pPr>
            <w:r w:rsidRPr="0024396C">
              <w:rPr>
                <w:b/>
              </w:rPr>
              <w:t xml:space="preserve">Beschreibung </w:t>
            </w:r>
          </w:p>
        </w:tc>
        <w:tc>
          <w:tcPr>
            <w:tcW w:w="7461" w:type="dxa"/>
          </w:tcPr>
          <w:p w14:paraId="5479095B" w14:textId="694F4496" w:rsidR="00693AD5" w:rsidRPr="0024396C" w:rsidRDefault="0024396C">
            <w:r w:rsidRPr="0024396C">
              <w:t xml:space="preserve">Der Quickscan ist als Microsite konzipiert, die hinter den Kulissen auch mit einem Content-Management-System ausgestattet ist. </w:t>
            </w:r>
          </w:p>
          <w:p w14:paraId="495EEC29" w14:textId="2AD4B3C1" w:rsidR="00693AD5" w:rsidRPr="0024396C" w:rsidRDefault="0024396C">
            <w:r w:rsidRPr="0024396C">
              <w:t>Dies wird zu einer bevorzugten Option, wenn mehrere Regionen inhaltlich zusammenarbeiten und auf lange Sicht das Hosting der Microsite übernehmen möchten. Die Logik würde dann auch unverändert bleiben, wenn sie auf andere Regionen ausgeweitet wird. Jede Organisation erhält ein eigenes Login und eine separate Ansicht der Fragen/Antworten, die sie für ihre eigenen Märkte und ihren Kontext anpassen kann.</w:t>
            </w:r>
          </w:p>
        </w:tc>
      </w:tr>
      <w:tr w:rsidR="00693AD5" w:rsidRPr="0024396C" w14:paraId="4B483F02" w14:textId="77777777">
        <w:tc>
          <w:tcPr>
            <w:tcW w:w="1555" w:type="dxa"/>
          </w:tcPr>
          <w:p w14:paraId="04110C4C" w14:textId="77777777" w:rsidR="00693AD5" w:rsidRPr="0024396C" w:rsidRDefault="0024396C">
            <w:pPr>
              <w:rPr>
                <w:b/>
              </w:rPr>
            </w:pPr>
            <w:r w:rsidRPr="0024396C">
              <w:rPr>
                <w:b/>
              </w:rPr>
              <w:t>Vorteile</w:t>
            </w:r>
          </w:p>
        </w:tc>
        <w:tc>
          <w:tcPr>
            <w:tcW w:w="7461" w:type="dxa"/>
          </w:tcPr>
          <w:p w14:paraId="530C0BB1" w14:textId="77777777" w:rsidR="00693AD5" w:rsidRPr="0024396C" w:rsidRDefault="0024396C">
            <w:pPr>
              <w:pStyle w:val="Paragraphedeliste"/>
              <w:numPr>
                <w:ilvl w:val="0"/>
                <w:numId w:val="6"/>
              </w:numPr>
              <w:suppressAutoHyphens w:val="0"/>
              <w:spacing w:before="0" w:beforeAutospacing="0" w:after="0" w:afterAutospacing="0"/>
            </w:pPr>
            <w:r w:rsidRPr="0024396C">
              <w:t xml:space="preserve">Am Ende gibt es ein einziges, zusammengetragenes Ergebnis. Die Bewohner können dieses online auf ihrem Computer oder einem mobilen Geräten ansehen. Dieses Ergebnis kann auch ausgedruckt werden (vorausgesetzt, diese Funktion wurde dementsprechend definiert). </w:t>
            </w:r>
          </w:p>
          <w:p w14:paraId="1D11606E" w14:textId="2B46B7F5" w:rsidR="00693AD5" w:rsidRPr="0024396C" w:rsidRDefault="0024396C">
            <w:pPr>
              <w:pStyle w:val="Paragraphedeliste"/>
              <w:numPr>
                <w:ilvl w:val="0"/>
                <w:numId w:val="6"/>
              </w:numPr>
              <w:suppressAutoHyphens w:val="0"/>
              <w:spacing w:before="0" w:beforeAutospacing="0" w:after="0" w:afterAutospacing="0"/>
            </w:pPr>
            <w:r w:rsidRPr="0024396C">
              <w:t xml:space="preserve">Den Partnern wird ermöglicht, entweder eine Lösung auszuarbeiten oder Papierversionen zu entwickeln, die ihren Bedürfnissen entsprechen. </w:t>
            </w:r>
          </w:p>
          <w:p w14:paraId="3EAD24DE" w14:textId="77777777" w:rsidR="00693AD5" w:rsidRPr="0024396C" w:rsidRDefault="0024396C">
            <w:pPr>
              <w:pStyle w:val="Paragraphedeliste"/>
              <w:numPr>
                <w:ilvl w:val="0"/>
                <w:numId w:val="6"/>
              </w:numPr>
              <w:suppressAutoHyphens w:val="0"/>
              <w:spacing w:before="0" w:beforeAutospacing="0" w:after="0" w:afterAutospacing="0"/>
            </w:pPr>
            <w:r w:rsidRPr="0024396C">
              <w:t>Partnerorganisationen können Inhalte problemlos aktualisieren, ohne über besondere technische Kenntnisse verfügen zu müssen.</w:t>
            </w:r>
          </w:p>
          <w:p w14:paraId="136C2860" w14:textId="6D8E7999" w:rsidR="00693AD5" w:rsidRPr="0024396C" w:rsidRDefault="0024396C">
            <w:pPr>
              <w:pStyle w:val="Paragraphedeliste"/>
              <w:numPr>
                <w:ilvl w:val="0"/>
                <w:numId w:val="6"/>
              </w:numPr>
              <w:suppressAutoHyphens w:val="0"/>
              <w:spacing w:before="0" w:beforeAutospacing="0" w:after="0" w:afterAutospacing="0"/>
            </w:pPr>
            <w:r w:rsidRPr="0024396C">
              <w:t>Wenn die Stadt bereits über eine Website verfügt und Erfahrung mit einem Content-Management-System hat, kann der Quickscan möglicherweise mit demselben CMS entwickelt werden.</w:t>
            </w:r>
          </w:p>
          <w:p w14:paraId="3755A88B" w14:textId="77777777" w:rsidR="00693AD5" w:rsidRPr="0024396C" w:rsidRDefault="0024396C">
            <w:pPr>
              <w:pStyle w:val="Paragraphedeliste"/>
              <w:numPr>
                <w:ilvl w:val="0"/>
                <w:numId w:val="6"/>
              </w:numPr>
              <w:suppressAutoHyphens w:val="0"/>
              <w:spacing w:before="0" w:beforeAutospacing="0" w:after="0" w:afterAutospacing="0"/>
            </w:pPr>
            <w:r w:rsidRPr="0024396C">
              <w:t>Die Zusammenarbeit von Regionen mit ähnlichen Anforderungen reduziert die Kosten.</w:t>
            </w:r>
          </w:p>
          <w:p w14:paraId="7A8494AA" w14:textId="3F41681F" w:rsidR="00693AD5" w:rsidRPr="0024396C" w:rsidRDefault="0024396C">
            <w:pPr>
              <w:pStyle w:val="Paragraphedeliste"/>
              <w:numPr>
                <w:ilvl w:val="0"/>
                <w:numId w:val="6"/>
              </w:numPr>
              <w:suppressAutoHyphens w:val="0"/>
              <w:spacing w:before="0" w:beforeAutospacing="0" w:after="0" w:afterAutospacing="0"/>
            </w:pPr>
            <w:r w:rsidRPr="0024396C">
              <w:t>Ermöglicht das automatische Zusammentragen der Kontrolle mehrerer Regionen.</w:t>
            </w:r>
          </w:p>
        </w:tc>
      </w:tr>
      <w:tr w:rsidR="00693AD5" w:rsidRPr="0024396C" w14:paraId="36042AB6" w14:textId="77777777">
        <w:tc>
          <w:tcPr>
            <w:tcW w:w="1555" w:type="dxa"/>
          </w:tcPr>
          <w:p w14:paraId="2DA6164E" w14:textId="77777777" w:rsidR="00693AD5" w:rsidRPr="0024396C" w:rsidRDefault="0024396C">
            <w:pPr>
              <w:rPr>
                <w:b/>
              </w:rPr>
            </w:pPr>
            <w:r w:rsidRPr="0024396C">
              <w:rPr>
                <w:b/>
              </w:rPr>
              <w:t>Weitere Überlegungen</w:t>
            </w:r>
          </w:p>
        </w:tc>
        <w:tc>
          <w:tcPr>
            <w:tcW w:w="7461" w:type="dxa"/>
          </w:tcPr>
          <w:p w14:paraId="57B27B5C" w14:textId="77777777" w:rsidR="00693AD5" w:rsidRPr="0024396C" w:rsidRDefault="0024396C">
            <w:pPr>
              <w:pStyle w:val="Paragraphedeliste"/>
              <w:numPr>
                <w:ilvl w:val="0"/>
                <w:numId w:val="8"/>
              </w:numPr>
              <w:suppressAutoHyphens w:val="0"/>
              <w:spacing w:before="0" w:beforeAutospacing="0" w:after="0" w:afterAutospacing="0"/>
            </w:pPr>
            <w:r w:rsidRPr="0024396C">
              <w:t>Dies erfordert wahrscheinlich die Beauftragung einer externen Digitalagentur, die die Struktur, das Routing und die Designfragen erarbeitet.</w:t>
            </w:r>
          </w:p>
          <w:p w14:paraId="75336E22" w14:textId="77777777" w:rsidR="00693AD5" w:rsidRPr="0024396C" w:rsidRDefault="0024396C">
            <w:pPr>
              <w:pStyle w:val="Paragraphedeliste"/>
              <w:numPr>
                <w:ilvl w:val="0"/>
                <w:numId w:val="8"/>
              </w:numPr>
              <w:suppressAutoHyphens w:val="0"/>
              <w:spacing w:before="0" w:beforeAutospacing="0" w:after="0" w:afterAutospacing="0"/>
            </w:pPr>
            <w:r w:rsidRPr="0024396C">
              <w:t>Für die Spezifikation der Anforderungen muss eine kurze Beschreibung erstellt werden; ebenso kann ein kurzer Ausschreibungsprozess erforderlich werden.</w:t>
            </w:r>
          </w:p>
          <w:p w14:paraId="5114F5E7" w14:textId="7ADAFBF5" w:rsidR="00693AD5" w:rsidRPr="0024396C" w:rsidRDefault="0024396C">
            <w:pPr>
              <w:pStyle w:val="Paragraphedeliste"/>
              <w:numPr>
                <w:ilvl w:val="0"/>
                <w:numId w:val="8"/>
              </w:numPr>
              <w:suppressAutoHyphens w:val="0"/>
              <w:spacing w:before="0" w:beforeAutospacing="0" w:after="0" w:afterAutospacing="0"/>
            </w:pPr>
            <w:r w:rsidRPr="0024396C">
              <w:t>Eine Digitalagentur kann zwischen 14.000 € und 16.800 €</w:t>
            </w:r>
            <w:r>
              <w:t xml:space="preserve"> </w:t>
            </w:r>
            <w:r w:rsidRPr="0024396C">
              <w:t>kosten.</w:t>
            </w:r>
          </w:p>
          <w:p w14:paraId="2C2A79F5" w14:textId="77777777" w:rsidR="00693AD5" w:rsidRPr="0024396C" w:rsidRDefault="0024396C">
            <w:pPr>
              <w:pStyle w:val="Paragraphedeliste"/>
              <w:numPr>
                <w:ilvl w:val="0"/>
                <w:numId w:val="8"/>
              </w:numPr>
              <w:suppressAutoHyphens w:val="0"/>
              <w:spacing w:before="0" w:beforeAutospacing="0" w:after="0" w:afterAutospacing="0"/>
            </w:pPr>
            <w:r w:rsidRPr="0024396C">
              <w:t>Die Einrichtung erfordert mehr Arbeit, da ein CMS implementiert werden muss (ca. 8 bis 10 Wochen).</w:t>
            </w:r>
          </w:p>
          <w:p w14:paraId="25793572" w14:textId="7863A4F5" w:rsidR="00693AD5" w:rsidRPr="0024396C" w:rsidRDefault="0024396C">
            <w:pPr>
              <w:pStyle w:val="Paragraphedeliste"/>
              <w:numPr>
                <w:ilvl w:val="0"/>
                <w:numId w:val="8"/>
              </w:numPr>
              <w:suppressAutoHyphens w:val="0"/>
              <w:spacing w:before="0" w:beforeAutospacing="0" w:after="0" w:afterAutospacing="0"/>
            </w:pPr>
            <w:r w:rsidRPr="0024396C">
              <w:t>Führt einige laufende Kosten ein, etwa für das Hosting und das Anwenden von Sicherheitspatches ein.</w:t>
            </w:r>
          </w:p>
        </w:tc>
      </w:tr>
    </w:tbl>
    <w:p w14:paraId="466D0C34" w14:textId="77777777" w:rsidR="00693AD5" w:rsidRPr="0024396C" w:rsidRDefault="0024396C">
      <w:pPr>
        <w:suppressAutoHyphens w:val="0"/>
        <w:spacing w:before="0" w:beforeAutospacing="0" w:after="160" w:afterAutospacing="0" w:line="259" w:lineRule="auto"/>
        <w:rPr>
          <w:rFonts w:eastAsiaTheme="majorEastAsia"/>
          <w:b/>
          <w:color w:val="365F91" w:themeColor="accent1" w:themeShade="BF"/>
          <w:sz w:val="28"/>
        </w:rPr>
      </w:pPr>
      <w:r w:rsidRPr="0024396C">
        <w:br w:type="page"/>
      </w:r>
    </w:p>
    <w:p w14:paraId="2FADF20B" w14:textId="75AD3549" w:rsidR="00693AD5" w:rsidRPr="0024396C" w:rsidRDefault="0024396C">
      <w:pPr>
        <w:pStyle w:val="Titre1"/>
        <w:numPr>
          <w:ilvl w:val="0"/>
          <w:numId w:val="2"/>
        </w:numPr>
        <w:suppressAutoHyphens w:val="0"/>
        <w:spacing w:before="240" w:after="0" w:afterAutospacing="0" w:line="276" w:lineRule="auto"/>
        <w:rPr>
          <w:rFonts w:cs="Arial"/>
        </w:rPr>
      </w:pPr>
      <w:r w:rsidRPr="0024396C">
        <w:rPr>
          <w:rFonts w:cs="Arial"/>
        </w:rPr>
        <w:t xml:space="preserve">Quickscan-Toolkit </w:t>
      </w:r>
    </w:p>
    <w:p w14:paraId="3F2B6FAE" w14:textId="77777777" w:rsidR="00693AD5" w:rsidRPr="0024396C" w:rsidRDefault="0024396C">
      <w:pPr>
        <w:rPr>
          <w:b/>
          <w:sz w:val="28"/>
        </w:rPr>
      </w:pPr>
      <w:r w:rsidRPr="0024396C">
        <w:rPr>
          <w:b/>
          <w:sz w:val="28"/>
        </w:rPr>
        <w:t>Inhalt</w:t>
      </w:r>
    </w:p>
    <w:p w14:paraId="00683E55" w14:textId="77777777" w:rsidR="00693AD5" w:rsidRPr="0024396C" w:rsidRDefault="0024396C">
      <w:r w:rsidRPr="0024396C">
        <w:t>Das Toolkit umfasst die folgenden Instrumente:</w:t>
      </w:r>
    </w:p>
    <w:tbl>
      <w:tblPr>
        <w:tblStyle w:val="Grilledutableau"/>
        <w:tblW w:w="0" w:type="auto"/>
        <w:tblLook w:val="04A0" w:firstRow="1" w:lastRow="0" w:firstColumn="1" w:lastColumn="0" w:noHBand="0" w:noVBand="1"/>
      </w:tblPr>
      <w:tblGrid>
        <w:gridCol w:w="2756"/>
        <w:gridCol w:w="777"/>
        <w:gridCol w:w="1012"/>
        <w:gridCol w:w="4697"/>
      </w:tblGrid>
      <w:tr w:rsidR="00693AD5" w:rsidRPr="0024396C" w14:paraId="565E3533" w14:textId="77777777">
        <w:tc>
          <w:tcPr>
            <w:tcW w:w="2821" w:type="dxa"/>
          </w:tcPr>
          <w:p w14:paraId="3A2BE75F" w14:textId="77777777" w:rsidR="00693AD5" w:rsidRPr="0024396C" w:rsidRDefault="0024396C">
            <w:pPr>
              <w:rPr>
                <w:b/>
              </w:rPr>
            </w:pPr>
            <w:r w:rsidRPr="0024396C">
              <w:rPr>
                <w:b/>
              </w:rPr>
              <w:t>Instrument</w:t>
            </w:r>
          </w:p>
        </w:tc>
        <w:tc>
          <w:tcPr>
            <w:tcW w:w="779" w:type="dxa"/>
          </w:tcPr>
          <w:p w14:paraId="4157EC99" w14:textId="77777777" w:rsidR="00693AD5" w:rsidRPr="0024396C" w:rsidRDefault="0024396C">
            <w:pPr>
              <w:rPr>
                <w:b/>
              </w:rPr>
            </w:pPr>
            <w:r w:rsidRPr="0024396C">
              <w:rPr>
                <w:b/>
              </w:rPr>
              <w:t>Code</w:t>
            </w:r>
          </w:p>
        </w:tc>
        <w:tc>
          <w:tcPr>
            <w:tcW w:w="510" w:type="dxa"/>
          </w:tcPr>
          <w:p w14:paraId="651C7D93" w14:textId="77777777" w:rsidR="00693AD5" w:rsidRPr="0024396C" w:rsidRDefault="0024396C">
            <w:pPr>
              <w:rPr>
                <w:b/>
              </w:rPr>
            </w:pPr>
            <w:r w:rsidRPr="0024396C">
              <w:rPr>
                <w:b/>
              </w:rPr>
              <w:t>Nummer</w:t>
            </w:r>
          </w:p>
        </w:tc>
        <w:tc>
          <w:tcPr>
            <w:tcW w:w="4906" w:type="dxa"/>
          </w:tcPr>
          <w:p w14:paraId="110A61FF" w14:textId="77777777" w:rsidR="00693AD5" w:rsidRPr="0024396C" w:rsidRDefault="0024396C">
            <w:pPr>
              <w:rPr>
                <w:b/>
              </w:rPr>
            </w:pPr>
            <w:r w:rsidRPr="0024396C">
              <w:rPr>
                <w:b/>
              </w:rPr>
              <w:t>Beschreibung</w:t>
            </w:r>
          </w:p>
        </w:tc>
      </w:tr>
      <w:tr w:rsidR="00693AD5" w:rsidRPr="0024396C" w14:paraId="03550328" w14:textId="77777777">
        <w:tc>
          <w:tcPr>
            <w:tcW w:w="2821" w:type="dxa"/>
          </w:tcPr>
          <w:p w14:paraId="772BBCE4" w14:textId="77777777" w:rsidR="00693AD5" w:rsidRPr="0024396C" w:rsidRDefault="00F45CDC">
            <w:hyperlink w:anchor="_Condominium_Questionnaire" w:history="1">
              <w:r w:rsidR="0024396C" w:rsidRPr="0024396C">
                <w:rPr>
                  <w:rStyle w:val="Lienhypertexte"/>
                </w:rPr>
                <w:t>Fragebogen</w:t>
              </w:r>
            </w:hyperlink>
            <w:r w:rsidR="0024396C" w:rsidRPr="0024396C">
              <w:t xml:space="preserve"> </w:t>
            </w:r>
          </w:p>
        </w:tc>
        <w:tc>
          <w:tcPr>
            <w:tcW w:w="779" w:type="dxa"/>
          </w:tcPr>
          <w:p w14:paraId="63FA6F16" w14:textId="77777777" w:rsidR="00693AD5" w:rsidRPr="0024396C" w:rsidRDefault="0024396C">
            <w:r w:rsidRPr="0024396C">
              <w:t>CQ01</w:t>
            </w:r>
          </w:p>
        </w:tc>
        <w:tc>
          <w:tcPr>
            <w:tcW w:w="510" w:type="dxa"/>
          </w:tcPr>
          <w:p w14:paraId="19848D5D" w14:textId="77777777" w:rsidR="00693AD5" w:rsidRPr="0024396C" w:rsidRDefault="0024396C">
            <w:r w:rsidRPr="0024396C">
              <w:t>1</w:t>
            </w:r>
          </w:p>
        </w:tc>
        <w:tc>
          <w:tcPr>
            <w:tcW w:w="4906" w:type="dxa"/>
          </w:tcPr>
          <w:p w14:paraId="0D2FF19E" w14:textId="77777777" w:rsidR="00693AD5" w:rsidRPr="0024396C" w:rsidRDefault="0024396C">
            <w:r w:rsidRPr="0024396C">
              <w:t>Anfangsfragen über die Immobilie der Bewohner. Stellt Daten zu den Benutzern zur Verfügung (für Kontrollzwecke) und unterstützt das Routing zu den Informationsblättern.</w:t>
            </w:r>
          </w:p>
        </w:tc>
      </w:tr>
      <w:tr w:rsidR="00693AD5" w:rsidRPr="0024396C" w14:paraId="6258E94E" w14:textId="77777777">
        <w:tc>
          <w:tcPr>
            <w:tcW w:w="2821" w:type="dxa"/>
          </w:tcPr>
          <w:p w14:paraId="6F66D751" w14:textId="5DEAE420" w:rsidR="00693AD5" w:rsidRPr="0024396C" w:rsidRDefault="00F45CDC">
            <w:hyperlink w:anchor="_FS10:_Overview_of_1" w:history="1">
              <w:r w:rsidR="0024396C" w:rsidRPr="0024396C">
                <w:rPr>
                  <w:rStyle w:val="Lienhypertexte"/>
                </w:rPr>
                <w:t>Informationsblätter</w:t>
              </w:r>
            </w:hyperlink>
          </w:p>
        </w:tc>
        <w:tc>
          <w:tcPr>
            <w:tcW w:w="779" w:type="dxa"/>
          </w:tcPr>
          <w:p w14:paraId="575F2AB3" w14:textId="77777777" w:rsidR="00693AD5" w:rsidRPr="0024396C" w:rsidRDefault="0024396C">
            <w:r w:rsidRPr="0024396C">
              <w:t>FS00 – FS10</w:t>
            </w:r>
          </w:p>
        </w:tc>
        <w:tc>
          <w:tcPr>
            <w:tcW w:w="510" w:type="dxa"/>
          </w:tcPr>
          <w:p w14:paraId="78F5F190" w14:textId="77777777" w:rsidR="00693AD5" w:rsidRPr="0024396C" w:rsidRDefault="0024396C">
            <w:r w:rsidRPr="0024396C">
              <w:t>11</w:t>
            </w:r>
          </w:p>
        </w:tc>
        <w:tc>
          <w:tcPr>
            <w:tcW w:w="4906" w:type="dxa"/>
          </w:tcPr>
          <w:p w14:paraId="0E4107AB" w14:textId="77777777" w:rsidR="00693AD5" w:rsidRPr="0024396C" w:rsidRDefault="0024396C">
            <w:r w:rsidRPr="0024396C">
              <w:t>Neun Informationsblätter</w:t>
            </w:r>
          </w:p>
          <w:p w14:paraId="6FCFE364" w14:textId="77777777" w:rsidR="00693AD5" w:rsidRPr="0024396C" w:rsidRDefault="0024396C">
            <w:r w:rsidRPr="0024396C">
              <w:t>Ein Deckblatt</w:t>
            </w:r>
          </w:p>
          <w:p w14:paraId="15535CFB" w14:textId="77777777" w:rsidR="00693AD5" w:rsidRPr="0024396C" w:rsidRDefault="0024396C">
            <w:r w:rsidRPr="0024396C">
              <w:t>Eine Überblickstabelle</w:t>
            </w:r>
          </w:p>
          <w:p w14:paraId="3A22C128" w14:textId="77777777" w:rsidR="00693AD5" w:rsidRPr="0024396C" w:rsidRDefault="00693AD5"/>
        </w:tc>
      </w:tr>
      <w:tr w:rsidR="00693AD5" w:rsidRPr="0024396C" w14:paraId="1B2ACE05" w14:textId="77777777">
        <w:tc>
          <w:tcPr>
            <w:tcW w:w="2821" w:type="dxa"/>
          </w:tcPr>
          <w:p w14:paraId="07FB4402" w14:textId="377B27C9" w:rsidR="00693AD5" w:rsidRPr="0024396C" w:rsidRDefault="00F45CDC">
            <w:hyperlink w:anchor="_Routing_Diagram" w:history="1">
              <w:r w:rsidR="0024396C" w:rsidRPr="0024396C">
                <w:rPr>
                  <w:rStyle w:val="Lienhypertexte"/>
                </w:rPr>
                <w:t>Routing-Diagramm</w:t>
              </w:r>
            </w:hyperlink>
          </w:p>
        </w:tc>
        <w:tc>
          <w:tcPr>
            <w:tcW w:w="779" w:type="dxa"/>
          </w:tcPr>
          <w:p w14:paraId="4D6CBF11" w14:textId="77777777" w:rsidR="00693AD5" w:rsidRPr="0024396C" w:rsidRDefault="0024396C">
            <w:r w:rsidRPr="0024396C">
              <w:t>RD01</w:t>
            </w:r>
          </w:p>
        </w:tc>
        <w:tc>
          <w:tcPr>
            <w:tcW w:w="510" w:type="dxa"/>
          </w:tcPr>
          <w:p w14:paraId="5FEACDCF" w14:textId="77777777" w:rsidR="00693AD5" w:rsidRPr="0024396C" w:rsidRDefault="0024396C">
            <w:r w:rsidRPr="0024396C">
              <w:t>1</w:t>
            </w:r>
          </w:p>
        </w:tc>
        <w:tc>
          <w:tcPr>
            <w:tcW w:w="4906" w:type="dxa"/>
          </w:tcPr>
          <w:p w14:paraId="4DE667D9" w14:textId="77777777" w:rsidR="00693AD5" w:rsidRPr="0024396C" w:rsidRDefault="0024396C">
            <w:r w:rsidRPr="0024396C">
              <w:t>Routing-Diagramm zur Auswahl der Factsheets und Entwicklung einer interaktiven HTML- oder CMS-Lösung</w:t>
            </w:r>
          </w:p>
        </w:tc>
      </w:tr>
      <w:tr w:rsidR="00693AD5" w:rsidRPr="0024396C" w14:paraId="67FBF58A" w14:textId="77777777">
        <w:tc>
          <w:tcPr>
            <w:tcW w:w="2821" w:type="dxa"/>
          </w:tcPr>
          <w:p w14:paraId="13F4C9E0" w14:textId="637963E3" w:rsidR="00693AD5" w:rsidRPr="0024396C" w:rsidRDefault="00F45CDC">
            <w:hyperlink w:anchor="_Factsheet:_Loft_Insulation" w:history="1">
              <w:r w:rsidR="0024396C" w:rsidRPr="0024396C">
                <w:rPr>
                  <w:rStyle w:val="Lienhypertexte"/>
                </w:rPr>
                <w:t>Informationsblatt (Entwurf)</w:t>
              </w:r>
            </w:hyperlink>
          </w:p>
        </w:tc>
        <w:tc>
          <w:tcPr>
            <w:tcW w:w="779" w:type="dxa"/>
          </w:tcPr>
          <w:p w14:paraId="30F1413C" w14:textId="77777777" w:rsidR="00693AD5" w:rsidRPr="0024396C" w:rsidRDefault="0024396C">
            <w:r w:rsidRPr="0024396C">
              <w:t>FSD01</w:t>
            </w:r>
          </w:p>
        </w:tc>
        <w:tc>
          <w:tcPr>
            <w:tcW w:w="510" w:type="dxa"/>
          </w:tcPr>
          <w:p w14:paraId="326070BE" w14:textId="77777777" w:rsidR="00693AD5" w:rsidRPr="0024396C" w:rsidRDefault="00693AD5"/>
        </w:tc>
        <w:tc>
          <w:tcPr>
            <w:tcW w:w="4906" w:type="dxa"/>
          </w:tcPr>
          <w:p w14:paraId="38D1E99D" w14:textId="1C3BC67D" w:rsidR="00693AD5" w:rsidRPr="0024396C" w:rsidRDefault="0024396C">
            <w:r w:rsidRPr="0024396C">
              <w:t>Informationsblatt mit Bild, ACE-Retrofitting-Interreg-Logos und grundlegendem Design, das auch für umfangreichere Projektdimensionen angewendet werden kann.</w:t>
            </w:r>
          </w:p>
        </w:tc>
      </w:tr>
    </w:tbl>
    <w:p w14:paraId="4807903D" w14:textId="77777777" w:rsidR="00693AD5" w:rsidRPr="0024396C" w:rsidRDefault="0024396C">
      <w:pPr>
        <w:pStyle w:val="Titre1"/>
        <w:numPr>
          <w:ilvl w:val="0"/>
          <w:numId w:val="2"/>
        </w:numPr>
        <w:suppressAutoHyphens w:val="0"/>
        <w:spacing w:before="240" w:after="0" w:afterAutospacing="0" w:line="276" w:lineRule="auto"/>
        <w:rPr>
          <w:rFonts w:eastAsia="Calibri" w:cs="Arial"/>
          <w:b w:val="0"/>
          <w:u w:val="single"/>
        </w:rPr>
      </w:pPr>
      <w:r w:rsidRPr="0024396C">
        <w:rPr>
          <w:rFonts w:eastAsia="Calibri" w:cs="Arial"/>
          <w:u w:val="single"/>
        </w:rPr>
        <w:br w:type="page"/>
      </w:r>
    </w:p>
    <w:p w14:paraId="65355D95" w14:textId="3C3A6CD9" w:rsidR="00693AD5" w:rsidRPr="0024396C" w:rsidRDefault="0024396C">
      <w:pPr>
        <w:pStyle w:val="Titre1"/>
        <w:numPr>
          <w:ilvl w:val="0"/>
          <w:numId w:val="0"/>
        </w:numPr>
        <w:rPr>
          <w:rFonts w:cs="Arial"/>
          <w:b w:val="0"/>
        </w:rPr>
      </w:pPr>
      <w:bookmarkStart w:id="4" w:name="_Condominium_Questionnaire"/>
      <w:bookmarkEnd w:id="4"/>
      <w:r w:rsidRPr="0024396C">
        <w:rPr>
          <w:rFonts w:cs="Arial"/>
          <w:color w:val="auto"/>
        </w:rPr>
        <w:t>CQ01: Mehrfamilienhaus-Fragebogen</w:t>
      </w:r>
    </w:p>
    <w:p w14:paraId="727AD421" w14:textId="6FE613C2" w:rsidR="00693AD5" w:rsidRPr="0024396C" w:rsidRDefault="0024396C">
      <w:r w:rsidRPr="0024396C">
        <w:t xml:space="preserve">Der Fragebogen soll das Tool benutzerfreundlich gestalten und erfordert zu diesem frühen Zeitpunkt kein umfangreiches technisches Wissen. Die Fragen 1 bis 5 dienen nur zu Forschungszwecken und haben keinen Einfluss auf die Weiterleitung zu den Informationsblättern. Dies erleichtert die Übertragung des Tools von einem Länderkontext in einen anderen, in dem die Antwortoptionen abweichen können. Die Fragen 6 bis 11 beziehen sich direkt auf die bestehende Bausubstanz und werden zur Anpassung der Informationsblatt-Ausgabe verwendet. </w:t>
      </w:r>
    </w:p>
    <w:p w14:paraId="6D28EBC6" w14:textId="77777777" w:rsidR="00693AD5" w:rsidRPr="0024396C" w:rsidRDefault="0024396C">
      <w:pPr>
        <w:spacing w:after="0"/>
      </w:pPr>
      <w:r w:rsidRPr="0024396C">
        <w:t>1. Wann wurde Ihr Gebäude ungefähr gebaut?</w:t>
      </w:r>
    </w:p>
    <w:p w14:paraId="55E9F973" w14:textId="77777777" w:rsidR="00693AD5" w:rsidRPr="0024396C" w:rsidRDefault="0024396C">
      <w:pPr>
        <w:numPr>
          <w:ilvl w:val="0"/>
          <w:numId w:val="13"/>
        </w:numPr>
        <w:suppressAutoHyphens w:val="0"/>
        <w:spacing w:before="0" w:beforeAutospacing="0" w:after="200" w:afterAutospacing="0" w:line="276" w:lineRule="auto"/>
        <w:contextualSpacing/>
      </w:pPr>
      <w:r w:rsidRPr="0024396C">
        <w:t>Vor 1919</w:t>
      </w:r>
    </w:p>
    <w:p w14:paraId="0C13879F" w14:textId="77777777" w:rsidR="00693AD5" w:rsidRPr="0024396C" w:rsidRDefault="0024396C">
      <w:pPr>
        <w:numPr>
          <w:ilvl w:val="0"/>
          <w:numId w:val="13"/>
        </w:numPr>
        <w:suppressAutoHyphens w:val="0"/>
        <w:spacing w:before="0" w:beforeAutospacing="0" w:after="200" w:afterAutospacing="0" w:line="276" w:lineRule="auto"/>
        <w:contextualSpacing/>
      </w:pPr>
      <w:r w:rsidRPr="0024396C">
        <w:t>Zwischen 1920 und 1970</w:t>
      </w:r>
    </w:p>
    <w:p w14:paraId="6446A63E" w14:textId="77777777" w:rsidR="00693AD5" w:rsidRPr="0024396C" w:rsidRDefault="0024396C">
      <w:pPr>
        <w:numPr>
          <w:ilvl w:val="0"/>
          <w:numId w:val="13"/>
        </w:numPr>
        <w:suppressAutoHyphens w:val="0"/>
        <w:spacing w:before="0" w:beforeAutospacing="0" w:after="200" w:afterAutospacing="0" w:line="276" w:lineRule="auto"/>
        <w:contextualSpacing/>
      </w:pPr>
      <w:r w:rsidRPr="0024396C">
        <w:t>Zwischen 1970 und 2000</w:t>
      </w:r>
    </w:p>
    <w:p w14:paraId="05647D4E" w14:textId="77777777" w:rsidR="00693AD5" w:rsidRPr="0024396C" w:rsidRDefault="0024396C">
      <w:pPr>
        <w:numPr>
          <w:ilvl w:val="0"/>
          <w:numId w:val="13"/>
        </w:numPr>
        <w:suppressAutoHyphens w:val="0"/>
        <w:spacing w:before="0" w:beforeAutospacing="0" w:after="200" w:afterAutospacing="0" w:line="276" w:lineRule="auto"/>
        <w:contextualSpacing/>
      </w:pPr>
      <w:r w:rsidRPr="0024396C">
        <w:t>Nach 2000</w:t>
      </w:r>
    </w:p>
    <w:p w14:paraId="7B27D892" w14:textId="77777777" w:rsidR="00693AD5" w:rsidRPr="0024396C" w:rsidRDefault="0024396C">
      <w:pPr>
        <w:spacing w:after="0"/>
      </w:pPr>
      <w:r w:rsidRPr="0024396C">
        <w:t>2. Wie viele Stockwerke gibt es in Ihrem Gebäude?</w:t>
      </w:r>
    </w:p>
    <w:p w14:paraId="42AC64EE" w14:textId="77777777" w:rsidR="00693AD5" w:rsidRPr="0024396C" w:rsidRDefault="0024396C">
      <w:pPr>
        <w:numPr>
          <w:ilvl w:val="0"/>
          <w:numId w:val="14"/>
        </w:numPr>
        <w:suppressAutoHyphens w:val="0"/>
        <w:spacing w:before="0" w:beforeAutospacing="0" w:after="200" w:afterAutospacing="0" w:line="276" w:lineRule="auto"/>
        <w:contextualSpacing/>
      </w:pPr>
      <w:r w:rsidRPr="0024396C">
        <w:t>Weniger als 3</w:t>
      </w:r>
    </w:p>
    <w:p w14:paraId="6AA8DD18" w14:textId="77777777" w:rsidR="00693AD5" w:rsidRPr="0024396C" w:rsidRDefault="0024396C">
      <w:pPr>
        <w:numPr>
          <w:ilvl w:val="0"/>
          <w:numId w:val="14"/>
        </w:numPr>
        <w:suppressAutoHyphens w:val="0"/>
        <w:spacing w:before="0" w:beforeAutospacing="0" w:after="200" w:afterAutospacing="0" w:line="276" w:lineRule="auto"/>
        <w:contextualSpacing/>
      </w:pPr>
      <w:r w:rsidRPr="0024396C">
        <w:t>3 bis 5</w:t>
      </w:r>
    </w:p>
    <w:p w14:paraId="6B36CB5E" w14:textId="77777777" w:rsidR="00693AD5" w:rsidRPr="0024396C" w:rsidRDefault="0024396C">
      <w:pPr>
        <w:numPr>
          <w:ilvl w:val="0"/>
          <w:numId w:val="14"/>
        </w:numPr>
        <w:suppressAutoHyphens w:val="0"/>
        <w:spacing w:before="0" w:beforeAutospacing="0" w:after="200" w:afterAutospacing="0" w:line="276" w:lineRule="auto"/>
        <w:contextualSpacing/>
      </w:pPr>
      <w:r w:rsidRPr="0024396C">
        <w:t>5 bis 10</w:t>
      </w:r>
    </w:p>
    <w:p w14:paraId="3024B356" w14:textId="77777777" w:rsidR="00693AD5" w:rsidRPr="0024396C" w:rsidRDefault="0024396C">
      <w:pPr>
        <w:numPr>
          <w:ilvl w:val="0"/>
          <w:numId w:val="14"/>
        </w:numPr>
        <w:suppressAutoHyphens w:val="0"/>
        <w:spacing w:before="0" w:beforeAutospacing="0" w:after="200" w:afterAutospacing="0" w:line="276" w:lineRule="auto"/>
        <w:contextualSpacing/>
      </w:pPr>
      <w:r w:rsidRPr="0024396C">
        <w:t>Mehr als 10</w:t>
      </w:r>
    </w:p>
    <w:p w14:paraId="0B00AA29" w14:textId="77777777" w:rsidR="00693AD5" w:rsidRPr="0024396C" w:rsidRDefault="0024396C">
      <w:pPr>
        <w:spacing w:after="0"/>
      </w:pPr>
      <w:r w:rsidRPr="0024396C">
        <w:t>3. Wie viele Wohnungen gibt es ungefähr auf jeder Etage?</w:t>
      </w:r>
    </w:p>
    <w:p w14:paraId="338C980C" w14:textId="77777777" w:rsidR="00693AD5" w:rsidRPr="0024396C" w:rsidRDefault="0024396C">
      <w:pPr>
        <w:numPr>
          <w:ilvl w:val="0"/>
          <w:numId w:val="15"/>
        </w:numPr>
        <w:suppressAutoHyphens w:val="0"/>
        <w:spacing w:before="0" w:beforeAutospacing="0" w:after="200" w:afterAutospacing="0" w:line="276" w:lineRule="auto"/>
        <w:contextualSpacing/>
      </w:pPr>
      <w:r w:rsidRPr="0024396C">
        <w:t>1 bis 3</w:t>
      </w:r>
    </w:p>
    <w:p w14:paraId="33B1E432" w14:textId="77777777" w:rsidR="00693AD5" w:rsidRPr="0024396C" w:rsidRDefault="0024396C">
      <w:pPr>
        <w:numPr>
          <w:ilvl w:val="0"/>
          <w:numId w:val="15"/>
        </w:numPr>
        <w:suppressAutoHyphens w:val="0"/>
        <w:spacing w:before="0" w:beforeAutospacing="0" w:after="200" w:afterAutospacing="0" w:line="276" w:lineRule="auto"/>
        <w:contextualSpacing/>
      </w:pPr>
      <w:r w:rsidRPr="0024396C">
        <w:t>4 bis 8</w:t>
      </w:r>
    </w:p>
    <w:p w14:paraId="4A8C11DA" w14:textId="77777777" w:rsidR="00693AD5" w:rsidRPr="0024396C" w:rsidRDefault="0024396C">
      <w:pPr>
        <w:numPr>
          <w:ilvl w:val="0"/>
          <w:numId w:val="15"/>
        </w:numPr>
        <w:suppressAutoHyphens w:val="0"/>
        <w:spacing w:before="0" w:beforeAutospacing="0" w:after="200" w:afterAutospacing="0" w:line="276" w:lineRule="auto"/>
        <w:contextualSpacing/>
      </w:pPr>
      <w:r w:rsidRPr="0024396C">
        <w:t>Mehr als 9</w:t>
      </w:r>
    </w:p>
    <w:p w14:paraId="7A95C12B" w14:textId="77777777" w:rsidR="00693AD5" w:rsidRPr="0024396C" w:rsidRDefault="0024396C">
      <w:pPr>
        <w:spacing w:after="0"/>
      </w:pPr>
      <w:r w:rsidRPr="0024396C">
        <w:t xml:space="preserve">4. Welche der folgenden Stichworte beschreiben am besten die Hauptbestandteile der Gebäudekonstruktion? </w:t>
      </w:r>
    </w:p>
    <w:p w14:paraId="5E207AD1" w14:textId="77777777" w:rsidR="00693AD5" w:rsidRPr="0024396C" w:rsidRDefault="0024396C">
      <w:pPr>
        <w:numPr>
          <w:ilvl w:val="0"/>
          <w:numId w:val="19"/>
        </w:numPr>
        <w:suppressAutoHyphens w:val="0"/>
        <w:spacing w:before="0" w:beforeAutospacing="0" w:after="0" w:afterAutospacing="0" w:line="276" w:lineRule="auto"/>
        <w:contextualSpacing/>
      </w:pPr>
      <w:r w:rsidRPr="0024396C">
        <w:t>Massivstein</w:t>
      </w:r>
    </w:p>
    <w:p w14:paraId="1F1488DB" w14:textId="77777777" w:rsidR="00693AD5" w:rsidRPr="0024396C" w:rsidRDefault="0024396C">
      <w:pPr>
        <w:numPr>
          <w:ilvl w:val="0"/>
          <w:numId w:val="16"/>
        </w:numPr>
        <w:suppressAutoHyphens w:val="0"/>
        <w:spacing w:before="0" w:beforeAutospacing="0" w:after="200" w:afterAutospacing="0" w:line="276" w:lineRule="auto"/>
        <w:contextualSpacing/>
      </w:pPr>
      <w:r w:rsidRPr="0024396C">
        <w:t>Vollziegel</w:t>
      </w:r>
    </w:p>
    <w:p w14:paraId="71D306BB" w14:textId="77777777" w:rsidR="00693AD5" w:rsidRPr="0024396C" w:rsidRDefault="0024396C">
      <w:pPr>
        <w:numPr>
          <w:ilvl w:val="0"/>
          <w:numId w:val="16"/>
        </w:numPr>
        <w:suppressAutoHyphens w:val="0"/>
        <w:spacing w:before="0" w:beforeAutospacing="0" w:after="200" w:afterAutospacing="0" w:line="276" w:lineRule="auto"/>
        <w:contextualSpacing/>
      </w:pPr>
      <w:r w:rsidRPr="0024396C">
        <w:t>Beton</w:t>
      </w:r>
    </w:p>
    <w:p w14:paraId="47B63795" w14:textId="77777777" w:rsidR="00693AD5" w:rsidRPr="0024396C" w:rsidRDefault="0024396C">
      <w:pPr>
        <w:numPr>
          <w:ilvl w:val="0"/>
          <w:numId w:val="16"/>
        </w:numPr>
        <w:suppressAutoHyphens w:val="0"/>
        <w:spacing w:before="0" w:beforeAutospacing="0" w:after="200" w:afterAutospacing="0" w:line="276" w:lineRule="auto"/>
        <w:contextualSpacing/>
      </w:pPr>
      <w:r w:rsidRPr="0024396C">
        <w:t>Holzfachwerk</w:t>
      </w:r>
    </w:p>
    <w:p w14:paraId="347F2E83" w14:textId="77777777" w:rsidR="00693AD5" w:rsidRPr="0024396C" w:rsidRDefault="0024396C">
      <w:pPr>
        <w:numPr>
          <w:ilvl w:val="0"/>
          <w:numId w:val="16"/>
        </w:numPr>
        <w:suppressAutoHyphens w:val="0"/>
        <w:spacing w:before="0" w:beforeAutospacing="0" w:after="200" w:afterAutospacing="0" w:line="276" w:lineRule="auto"/>
        <w:contextualSpacing/>
      </w:pPr>
      <w:r w:rsidRPr="0024396C">
        <w:t>Weiß nicht</w:t>
      </w:r>
    </w:p>
    <w:p w14:paraId="0E283A33" w14:textId="77777777" w:rsidR="00693AD5" w:rsidRPr="0024396C" w:rsidRDefault="0024396C">
      <w:pPr>
        <w:spacing w:after="0"/>
      </w:pPr>
      <w:r w:rsidRPr="0024396C">
        <w:t>5. Welche der folgenden Heizungssysteme werden in Ihrem Gebäude verwendet?</w:t>
      </w:r>
    </w:p>
    <w:p w14:paraId="384D6B81" w14:textId="77777777" w:rsidR="00693AD5" w:rsidRPr="0024396C" w:rsidRDefault="0024396C">
      <w:pPr>
        <w:numPr>
          <w:ilvl w:val="0"/>
          <w:numId w:val="17"/>
        </w:numPr>
        <w:suppressAutoHyphens w:val="0"/>
        <w:spacing w:before="0" w:beforeAutospacing="0" w:after="200" w:afterAutospacing="0" w:line="276" w:lineRule="auto"/>
        <w:contextualSpacing/>
      </w:pPr>
      <w:r w:rsidRPr="0024396C">
        <w:t>Gasheizkessel</w:t>
      </w:r>
    </w:p>
    <w:p w14:paraId="0D21F774" w14:textId="77777777" w:rsidR="00693AD5" w:rsidRPr="0024396C" w:rsidRDefault="0024396C">
      <w:pPr>
        <w:numPr>
          <w:ilvl w:val="0"/>
          <w:numId w:val="17"/>
        </w:numPr>
        <w:suppressAutoHyphens w:val="0"/>
        <w:spacing w:before="0" w:beforeAutospacing="0" w:after="200" w:afterAutospacing="0" w:line="276" w:lineRule="auto"/>
        <w:contextualSpacing/>
      </w:pPr>
      <w:r w:rsidRPr="0024396C">
        <w:t>Elektrische Heizelemente</w:t>
      </w:r>
    </w:p>
    <w:p w14:paraId="6B1ECA78" w14:textId="77777777" w:rsidR="00693AD5" w:rsidRPr="0024396C" w:rsidRDefault="0024396C">
      <w:pPr>
        <w:numPr>
          <w:ilvl w:val="0"/>
          <w:numId w:val="17"/>
        </w:numPr>
        <w:suppressAutoHyphens w:val="0"/>
        <w:spacing w:before="0" w:beforeAutospacing="0" w:after="200" w:afterAutospacing="0" w:line="276" w:lineRule="auto"/>
        <w:contextualSpacing/>
      </w:pPr>
      <w:r w:rsidRPr="0024396C">
        <w:t>Fernwärme</w:t>
      </w:r>
    </w:p>
    <w:p w14:paraId="174A59AE" w14:textId="77777777" w:rsidR="00693AD5" w:rsidRPr="0024396C" w:rsidRDefault="0024396C">
      <w:pPr>
        <w:numPr>
          <w:ilvl w:val="0"/>
          <w:numId w:val="17"/>
        </w:numPr>
        <w:suppressAutoHyphens w:val="0"/>
        <w:spacing w:before="0" w:beforeAutospacing="0" w:after="200" w:afterAutospacing="0" w:line="276" w:lineRule="auto"/>
        <w:contextualSpacing/>
      </w:pPr>
      <w:r w:rsidRPr="0024396C">
        <w:t>Weiß nicht</w:t>
      </w:r>
    </w:p>
    <w:p w14:paraId="1A5F13E6" w14:textId="77777777" w:rsidR="00693AD5" w:rsidRPr="0024396C" w:rsidRDefault="0024396C">
      <w:pPr>
        <w:numPr>
          <w:ilvl w:val="0"/>
          <w:numId w:val="17"/>
        </w:numPr>
        <w:suppressAutoHyphens w:val="0"/>
        <w:spacing w:before="0" w:beforeAutospacing="0" w:after="200" w:afterAutospacing="0" w:line="276" w:lineRule="auto"/>
        <w:contextualSpacing/>
      </w:pPr>
      <w:r w:rsidRPr="0024396C">
        <w:t>Andere</w:t>
      </w:r>
    </w:p>
    <w:p w14:paraId="4C8B0E0F" w14:textId="77777777" w:rsidR="00693AD5" w:rsidRPr="0024396C" w:rsidRDefault="0024396C">
      <w:pPr>
        <w:spacing w:after="0"/>
      </w:pPr>
      <w:r w:rsidRPr="0024396C">
        <w:t>6. Welche der folgenden Beschreibungen beschreibt das Dach Ihres Gebäudes am besten?</w:t>
      </w:r>
    </w:p>
    <w:p w14:paraId="0DA73570" w14:textId="7B3686E8" w:rsidR="00693AD5" w:rsidRPr="0024396C" w:rsidRDefault="0024396C">
      <w:pPr>
        <w:pStyle w:val="Paragraphedeliste"/>
        <w:numPr>
          <w:ilvl w:val="0"/>
          <w:numId w:val="20"/>
        </w:numPr>
        <w:suppressAutoHyphens w:val="0"/>
        <w:spacing w:before="0" w:beforeAutospacing="0" w:after="200" w:afterAutospacing="0" w:line="276" w:lineRule="auto"/>
      </w:pPr>
      <w:r w:rsidRPr="0024396C">
        <w:t xml:space="preserve">Giebeldach </w:t>
      </w:r>
    </w:p>
    <w:p w14:paraId="62B9B0F3" w14:textId="77777777" w:rsidR="00693AD5" w:rsidRPr="0024396C" w:rsidRDefault="0024396C">
      <w:pPr>
        <w:pStyle w:val="Paragraphedeliste"/>
        <w:numPr>
          <w:ilvl w:val="0"/>
          <w:numId w:val="20"/>
        </w:numPr>
        <w:suppressAutoHyphens w:val="0"/>
        <w:spacing w:before="0" w:beforeAutospacing="0" w:after="200" w:afterAutospacing="0" w:line="276" w:lineRule="auto"/>
      </w:pPr>
      <w:r w:rsidRPr="0024396C">
        <w:t>Flachdach</w:t>
      </w:r>
    </w:p>
    <w:p w14:paraId="08C63B03" w14:textId="77777777" w:rsidR="00693AD5" w:rsidRPr="0024396C" w:rsidRDefault="0024396C">
      <w:pPr>
        <w:pStyle w:val="Paragraphedeliste"/>
        <w:numPr>
          <w:ilvl w:val="0"/>
          <w:numId w:val="20"/>
        </w:numPr>
        <w:suppressAutoHyphens w:val="0"/>
        <w:spacing w:before="0" w:beforeAutospacing="0" w:after="200" w:afterAutospacing="0" w:line="276" w:lineRule="auto"/>
      </w:pPr>
      <w:r w:rsidRPr="0024396C">
        <w:t>Weiß nicht</w:t>
      </w:r>
    </w:p>
    <w:p w14:paraId="132B5A94" w14:textId="29D9AD94" w:rsidR="00693AD5" w:rsidRPr="0024396C" w:rsidRDefault="00693AD5">
      <w:pPr>
        <w:spacing w:after="0"/>
      </w:pPr>
    </w:p>
    <w:p w14:paraId="1EE4DFA2" w14:textId="4D640DA9" w:rsidR="00693AD5" w:rsidRPr="0024396C" w:rsidRDefault="00693AD5">
      <w:pPr>
        <w:spacing w:after="0"/>
      </w:pPr>
    </w:p>
    <w:p w14:paraId="37D2A8AC" w14:textId="5AF8BB03" w:rsidR="00693AD5" w:rsidRPr="0024396C" w:rsidRDefault="0024396C">
      <w:pPr>
        <w:spacing w:after="0"/>
      </w:pPr>
      <w:r w:rsidRPr="0024396C">
        <w:t>7. Ist Ihr Dach seit 2002 isoliert worden?</w:t>
      </w:r>
    </w:p>
    <w:p w14:paraId="279DAC5F" w14:textId="77777777" w:rsidR="00693AD5" w:rsidRPr="0024396C" w:rsidRDefault="0024396C">
      <w:pPr>
        <w:numPr>
          <w:ilvl w:val="0"/>
          <w:numId w:val="18"/>
        </w:numPr>
        <w:suppressAutoHyphens w:val="0"/>
        <w:spacing w:before="0" w:beforeAutospacing="0" w:after="200" w:afterAutospacing="0" w:line="276" w:lineRule="auto"/>
        <w:contextualSpacing/>
      </w:pPr>
      <w:r w:rsidRPr="0024396C">
        <w:t>Ja</w:t>
      </w:r>
    </w:p>
    <w:p w14:paraId="66EA82D7" w14:textId="77777777" w:rsidR="00693AD5" w:rsidRPr="0024396C" w:rsidRDefault="0024396C">
      <w:pPr>
        <w:numPr>
          <w:ilvl w:val="0"/>
          <w:numId w:val="18"/>
        </w:numPr>
        <w:suppressAutoHyphens w:val="0"/>
        <w:spacing w:before="0" w:beforeAutospacing="0" w:after="200" w:afterAutospacing="0" w:line="276" w:lineRule="auto"/>
        <w:contextualSpacing/>
      </w:pPr>
      <w:r w:rsidRPr="0024396C">
        <w:t xml:space="preserve">Nein </w:t>
      </w:r>
    </w:p>
    <w:p w14:paraId="4DAA5323" w14:textId="77777777" w:rsidR="00693AD5" w:rsidRPr="0024396C" w:rsidRDefault="0024396C">
      <w:pPr>
        <w:numPr>
          <w:ilvl w:val="0"/>
          <w:numId w:val="18"/>
        </w:numPr>
        <w:suppressAutoHyphens w:val="0"/>
        <w:spacing w:before="0" w:beforeAutospacing="0" w:after="0" w:afterAutospacing="0" w:line="276" w:lineRule="auto"/>
        <w:contextualSpacing/>
      </w:pPr>
      <w:r w:rsidRPr="0024396C">
        <w:t>Weiß nicht</w:t>
      </w:r>
    </w:p>
    <w:p w14:paraId="1A44482C" w14:textId="77777777" w:rsidR="00693AD5" w:rsidRPr="0024396C" w:rsidRDefault="0024396C">
      <w:pPr>
        <w:spacing w:after="0"/>
      </w:pPr>
      <w:r w:rsidRPr="0024396C">
        <w:t>8. Sind Ihre Wände gedämmt?</w:t>
      </w:r>
    </w:p>
    <w:p w14:paraId="48918D63" w14:textId="77777777" w:rsidR="00693AD5" w:rsidRPr="0024396C" w:rsidRDefault="0024396C">
      <w:pPr>
        <w:numPr>
          <w:ilvl w:val="0"/>
          <w:numId w:val="3"/>
        </w:numPr>
        <w:suppressAutoHyphens w:val="0"/>
        <w:spacing w:before="0" w:beforeAutospacing="0" w:after="200" w:afterAutospacing="0" w:line="276" w:lineRule="auto"/>
        <w:contextualSpacing/>
      </w:pPr>
      <w:bookmarkStart w:id="5" w:name="_Hlk520886136"/>
      <w:r w:rsidRPr="0024396C">
        <w:t>Ja</w:t>
      </w:r>
    </w:p>
    <w:p w14:paraId="12E9DACC" w14:textId="77777777" w:rsidR="00693AD5" w:rsidRPr="0024396C" w:rsidRDefault="0024396C">
      <w:pPr>
        <w:numPr>
          <w:ilvl w:val="0"/>
          <w:numId w:val="3"/>
        </w:numPr>
        <w:suppressAutoHyphens w:val="0"/>
        <w:spacing w:before="0" w:beforeAutospacing="0" w:after="200" w:afterAutospacing="0" w:line="276" w:lineRule="auto"/>
        <w:contextualSpacing/>
      </w:pPr>
      <w:r w:rsidRPr="0024396C">
        <w:t>No</w:t>
      </w:r>
    </w:p>
    <w:p w14:paraId="307B70B1" w14:textId="77777777" w:rsidR="00693AD5" w:rsidRPr="0024396C" w:rsidRDefault="0024396C">
      <w:pPr>
        <w:numPr>
          <w:ilvl w:val="0"/>
          <w:numId w:val="3"/>
        </w:numPr>
        <w:suppressAutoHyphens w:val="0"/>
        <w:spacing w:before="0" w:beforeAutospacing="0" w:after="200" w:afterAutospacing="0" w:line="276" w:lineRule="auto"/>
        <w:contextualSpacing/>
      </w:pPr>
      <w:r w:rsidRPr="0024396C">
        <w:t>Weiß nicht</w:t>
      </w:r>
    </w:p>
    <w:bookmarkEnd w:id="5"/>
    <w:p w14:paraId="0A9F1311" w14:textId="77777777" w:rsidR="00693AD5" w:rsidRPr="0024396C" w:rsidRDefault="0024396C">
      <w:pPr>
        <w:spacing w:after="0"/>
      </w:pPr>
      <w:r w:rsidRPr="0024396C">
        <w:t>9. Welche Art von Fenstern hat Ihr Gebäude?</w:t>
      </w:r>
    </w:p>
    <w:p w14:paraId="13AB21B6" w14:textId="77777777" w:rsidR="00693AD5" w:rsidRPr="0024396C" w:rsidRDefault="0024396C">
      <w:pPr>
        <w:numPr>
          <w:ilvl w:val="0"/>
          <w:numId w:val="3"/>
        </w:numPr>
        <w:suppressAutoHyphens w:val="0"/>
        <w:spacing w:before="0" w:beforeAutospacing="0" w:after="200" w:afterAutospacing="0" w:line="276" w:lineRule="auto"/>
        <w:contextualSpacing/>
      </w:pPr>
      <w:r w:rsidRPr="0024396C">
        <w:t>Einfachverglasung</w:t>
      </w:r>
    </w:p>
    <w:p w14:paraId="2738EEE1" w14:textId="77777777" w:rsidR="00693AD5" w:rsidRPr="0024396C" w:rsidRDefault="0024396C">
      <w:pPr>
        <w:numPr>
          <w:ilvl w:val="0"/>
          <w:numId w:val="3"/>
        </w:numPr>
        <w:suppressAutoHyphens w:val="0"/>
        <w:spacing w:before="0" w:beforeAutospacing="0" w:after="200" w:afterAutospacing="0" w:line="276" w:lineRule="auto"/>
        <w:contextualSpacing/>
      </w:pPr>
      <w:r w:rsidRPr="0024396C">
        <w:t>Doppelverglasung</w:t>
      </w:r>
    </w:p>
    <w:p w14:paraId="4E30E436" w14:textId="77777777" w:rsidR="00693AD5" w:rsidRPr="0024396C" w:rsidRDefault="0024396C">
      <w:pPr>
        <w:numPr>
          <w:ilvl w:val="0"/>
          <w:numId w:val="3"/>
        </w:numPr>
        <w:suppressAutoHyphens w:val="0"/>
        <w:spacing w:before="0" w:beforeAutospacing="0" w:after="200" w:afterAutospacing="0" w:line="276" w:lineRule="auto"/>
        <w:contextualSpacing/>
      </w:pPr>
      <w:r w:rsidRPr="0024396C">
        <w:t>Dreifachverglasung</w:t>
      </w:r>
    </w:p>
    <w:p w14:paraId="44AFC77B" w14:textId="77777777" w:rsidR="00693AD5" w:rsidRPr="0024396C" w:rsidRDefault="0024396C">
      <w:pPr>
        <w:numPr>
          <w:ilvl w:val="0"/>
          <w:numId w:val="3"/>
        </w:numPr>
        <w:suppressAutoHyphens w:val="0"/>
        <w:spacing w:before="0" w:beforeAutospacing="0" w:after="200" w:afterAutospacing="0" w:line="276" w:lineRule="auto"/>
        <w:contextualSpacing/>
      </w:pPr>
      <w:r w:rsidRPr="0024396C">
        <w:t>Weiß nicht</w:t>
      </w:r>
    </w:p>
    <w:p w14:paraId="268487B0" w14:textId="77777777" w:rsidR="00693AD5" w:rsidRPr="0024396C" w:rsidRDefault="0024396C">
      <w:pPr>
        <w:spacing w:after="0"/>
      </w:pPr>
      <w:r w:rsidRPr="0024396C">
        <w:t>10. Welche Art von Böden haben Sie?</w:t>
      </w:r>
    </w:p>
    <w:p w14:paraId="455621C9" w14:textId="77777777" w:rsidR="00693AD5" w:rsidRPr="0024396C" w:rsidRDefault="0024396C">
      <w:pPr>
        <w:numPr>
          <w:ilvl w:val="0"/>
          <w:numId w:val="3"/>
        </w:numPr>
        <w:suppressAutoHyphens w:val="0"/>
        <w:spacing w:before="0" w:beforeAutospacing="0" w:after="200" w:afterAutospacing="0" w:line="276" w:lineRule="auto"/>
        <w:contextualSpacing/>
      </w:pPr>
      <w:r w:rsidRPr="0024396C">
        <w:t>Massivböden</w:t>
      </w:r>
    </w:p>
    <w:p w14:paraId="145AF45D" w14:textId="77777777" w:rsidR="00693AD5" w:rsidRPr="0024396C" w:rsidRDefault="0024396C">
      <w:pPr>
        <w:numPr>
          <w:ilvl w:val="0"/>
          <w:numId w:val="3"/>
        </w:numPr>
        <w:suppressAutoHyphens w:val="0"/>
        <w:spacing w:before="0" w:beforeAutospacing="0" w:after="200" w:afterAutospacing="0" w:line="276" w:lineRule="auto"/>
        <w:contextualSpacing/>
      </w:pPr>
      <w:r w:rsidRPr="0024396C">
        <w:t>Doppelböden</w:t>
      </w:r>
    </w:p>
    <w:p w14:paraId="005D4D2F" w14:textId="77777777" w:rsidR="00693AD5" w:rsidRPr="0024396C" w:rsidRDefault="0024396C">
      <w:pPr>
        <w:numPr>
          <w:ilvl w:val="0"/>
          <w:numId w:val="3"/>
        </w:numPr>
        <w:suppressAutoHyphens w:val="0"/>
        <w:spacing w:before="0" w:beforeAutospacing="0" w:after="200" w:afterAutospacing="0" w:line="276" w:lineRule="auto"/>
        <w:contextualSpacing/>
      </w:pPr>
      <w:r w:rsidRPr="0024396C">
        <w:t>Weiß nicht</w:t>
      </w:r>
    </w:p>
    <w:p w14:paraId="1666BCCC" w14:textId="77777777" w:rsidR="00693AD5" w:rsidRPr="0024396C" w:rsidRDefault="0024396C">
      <w:pPr>
        <w:spacing w:after="0"/>
      </w:pPr>
      <w:r w:rsidRPr="0024396C">
        <w:t>11. Ist der Boden gedämmt?</w:t>
      </w:r>
    </w:p>
    <w:p w14:paraId="7E65A4D7" w14:textId="77777777" w:rsidR="00693AD5" w:rsidRPr="0024396C" w:rsidRDefault="0024396C">
      <w:pPr>
        <w:numPr>
          <w:ilvl w:val="0"/>
          <w:numId w:val="3"/>
        </w:numPr>
        <w:suppressAutoHyphens w:val="0"/>
        <w:spacing w:before="0" w:beforeAutospacing="0" w:after="200" w:afterAutospacing="0" w:line="276" w:lineRule="auto"/>
        <w:contextualSpacing/>
      </w:pPr>
      <w:r w:rsidRPr="0024396C">
        <w:t>Ja</w:t>
      </w:r>
    </w:p>
    <w:p w14:paraId="1C71C64C" w14:textId="77777777" w:rsidR="00693AD5" w:rsidRPr="0024396C" w:rsidRDefault="0024396C">
      <w:pPr>
        <w:numPr>
          <w:ilvl w:val="0"/>
          <w:numId w:val="3"/>
        </w:numPr>
        <w:suppressAutoHyphens w:val="0"/>
        <w:spacing w:before="0" w:beforeAutospacing="0" w:after="200" w:afterAutospacing="0" w:line="276" w:lineRule="auto"/>
        <w:contextualSpacing/>
      </w:pPr>
      <w:r w:rsidRPr="0024396C">
        <w:t>Nein</w:t>
      </w:r>
    </w:p>
    <w:p w14:paraId="53D116C4" w14:textId="77777777" w:rsidR="00693AD5" w:rsidRPr="0024396C" w:rsidRDefault="0024396C">
      <w:pPr>
        <w:numPr>
          <w:ilvl w:val="0"/>
          <w:numId w:val="3"/>
        </w:numPr>
        <w:suppressAutoHyphens w:val="0"/>
        <w:spacing w:before="0" w:beforeAutospacing="0" w:after="200" w:afterAutospacing="0" w:line="276" w:lineRule="auto"/>
        <w:contextualSpacing/>
      </w:pPr>
      <w:r w:rsidRPr="0024396C">
        <w:t>Weiß nicht</w:t>
      </w:r>
    </w:p>
    <w:p w14:paraId="17635025" w14:textId="77777777" w:rsidR="00693AD5" w:rsidRPr="0024396C" w:rsidRDefault="00693AD5">
      <w:pPr>
        <w:rPr>
          <w:rFonts w:eastAsia="Calibri"/>
          <w:b/>
          <w:u w:val="single"/>
        </w:rPr>
      </w:pPr>
    </w:p>
    <w:p w14:paraId="58066758" w14:textId="77777777" w:rsidR="00693AD5" w:rsidRPr="0024396C" w:rsidRDefault="0024396C">
      <w:pPr>
        <w:rPr>
          <w:rFonts w:eastAsia="Calibri"/>
          <w:b/>
          <w:u w:val="single"/>
        </w:rPr>
      </w:pPr>
      <w:r w:rsidRPr="0024396C">
        <w:rPr>
          <w:rFonts w:eastAsia="Calibri"/>
          <w:b/>
          <w:u w:val="single"/>
        </w:rPr>
        <w:br w:type="page"/>
      </w:r>
    </w:p>
    <w:p w14:paraId="649E6A7D" w14:textId="77777777" w:rsidR="00693AD5" w:rsidRPr="0024396C" w:rsidRDefault="00693AD5">
      <w:pPr>
        <w:spacing w:after="160" w:line="259" w:lineRule="auto"/>
        <w:rPr>
          <w:rStyle w:val="Headingx"/>
          <w:rFonts w:ascii="Trebuchet MS" w:hAnsi="Trebuchet MS"/>
        </w:rPr>
        <w:sectPr w:rsidR="00693AD5" w:rsidRPr="0024396C">
          <w:pgSz w:w="11906" w:h="16838"/>
          <w:pgMar w:top="1440" w:right="1440" w:bottom="1440" w:left="1440" w:header="708" w:footer="708" w:gutter="0"/>
          <w:cols w:space="708"/>
          <w:docGrid w:linePitch="360"/>
        </w:sectPr>
      </w:pPr>
      <w:bookmarkStart w:id="6" w:name="_FS00:_Cover_Sheet"/>
      <w:bookmarkEnd w:id="6"/>
    </w:p>
    <w:p w14:paraId="08B25814" w14:textId="77777777" w:rsidR="00693AD5" w:rsidRPr="0024396C" w:rsidRDefault="0024396C">
      <w:pPr>
        <w:pStyle w:val="Titre1"/>
        <w:numPr>
          <w:ilvl w:val="0"/>
          <w:numId w:val="0"/>
        </w:numPr>
        <w:rPr>
          <w:rFonts w:cs="Arial"/>
          <w:b w:val="0"/>
          <w:color w:val="auto"/>
          <w:sz w:val="22"/>
          <w:u w:val="single"/>
        </w:rPr>
      </w:pPr>
      <w:bookmarkStart w:id="7" w:name="_FS10:_Overview_of_1"/>
      <w:bookmarkEnd w:id="7"/>
      <w:r w:rsidRPr="0024396C">
        <w:rPr>
          <w:rFonts w:cs="Arial"/>
          <w:color w:val="auto"/>
          <w:sz w:val="22"/>
          <w:u w:val="single"/>
        </w:rPr>
        <w:t>Übersicht der Maßnahmen</w:t>
      </w:r>
    </w:p>
    <w:tbl>
      <w:tblPr>
        <w:tblStyle w:val="Grilledutableau"/>
        <w:tblW w:w="0" w:type="auto"/>
        <w:jc w:val="center"/>
        <w:tblLook w:val="04A0" w:firstRow="1" w:lastRow="0" w:firstColumn="1" w:lastColumn="0" w:noHBand="0" w:noVBand="1"/>
      </w:tblPr>
      <w:tblGrid>
        <w:gridCol w:w="2122"/>
        <w:gridCol w:w="3331"/>
        <w:gridCol w:w="3331"/>
        <w:gridCol w:w="3402"/>
        <w:gridCol w:w="1762"/>
      </w:tblGrid>
      <w:tr w:rsidR="00693AD5" w:rsidRPr="0024396C" w14:paraId="22BD1AF9" w14:textId="77777777">
        <w:trPr>
          <w:tblHeader/>
          <w:jc w:val="center"/>
        </w:trPr>
        <w:tc>
          <w:tcPr>
            <w:tcW w:w="2122" w:type="dxa"/>
          </w:tcPr>
          <w:p w14:paraId="3CE9BF6C" w14:textId="77777777" w:rsidR="00693AD5" w:rsidRPr="0024396C" w:rsidRDefault="0024396C">
            <w:pPr>
              <w:spacing w:after="0" w:afterAutospacing="0"/>
              <w:rPr>
                <w:b/>
                <w:sz w:val="18"/>
              </w:rPr>
            </w:pPr>
            <w:r w:rsidRPr="0024396C">
              <w:rPr>
                <w:b/>
                <w:sz w:val="18"/>
              </w:rPr>
              <w:t>Maßnahme</w:t>
            </w:r>
          </w:p>
        </w:tc>
        <w:tc>
          <w:tcPr>
            <w:tcW w:w="3331" w:type="dxa"/>
          </w:tcPr>
          <w:p w14:paraId="6E616900" w14:textId="77777777" w:rsidR="00693AD5" w:rsidRPr="0024396C" w:rsidRDefault="0024396C">
            <w:pPr>
              <w:spacing w:after="0" w:afterAutospacing="0"/>
              <w:rPr>
                <w:b/>
                <w:sz w:val="18"/>
              </w:rPr>
            </w:pPr>
            <w:r w:rsidRPr="0024396C">
              <w:rPr>
                <w:b/>
                <w:sz w:val="18"/>
              </w:rPr>
              <w:t>Gegenstand</w:t>
            </w:r>
          </w:p>
        </w:tc>
        <w:tc>
          <w:tcPr>
            <w:tcW w:w="3331" w:type="dxa"/>
          </w:tcPr>
          <w:p w14:paraId="2A060BE1" w14:textId="77777777" w:rsidR="00693AD5" w:rsidRPr="0024396C" w:rsidRDefault="0024396C">
            <w:pPr>
              <w:spacing w:after="0" w:afterAutospacing="0"/>
              <w:rPr>
                <w:b/>
                <w:sz w:val="18"/>
              </w:rPr>
            </w:pPr>
            <w:r w:rsidRPr="0024396C">
              <w:rPr>
                <w:b/>
                <w:sz w:val="18"/>
              </w:rPr>
              <w:t>Schlüsselüberlegungen</w:t>
            </w:r>
          </w:p>
        </w:tc>
        <w:tc>
          <w:tcPr>
            <w:tcW w:w="3402" w:type="dxa"/>
          </w:tcPr>
          <w:p w14:paraId="45027959" w14:textId="77777777" w:rsidR="00693AD5" w:rsidRPr="0024396C" w:rsidRDefault="0024396C">
            <w:pPr>
              <w:spacing w:after="0" w:afterAutospacing="0"/>
              <w:rPr>
                <w:b/>
                <w:sz w:val="18"/>
              </w:rPr>
            </w:pPr>
            <w:r w:rsidRPr="0024396C">
              <w:rPr>
                <w:b/>
                <w:sz w:val="18"/>
              </w:rPr>
              <w:t>Vorteile</w:t>
            </w:r>
          </w:p>
        </w:tc>
        <w:tc>
          <w:tcPr>
            <w:tcW w:w="1762" w:type="dxa"/>
          </w:tcPr>
          <w:p w14:paraId="0AF63788" w14:textId="7E56E183" w:rsidR="00693AD5" w:rsidRPr="0024396C" w:rsidRDefault="0024396C">
            <w:pPr>
              <w:spacing w:after="0" w:afterAutospacing="0"/>
              <w:rPr>
                <w:b/>
                <w:sz w:val="18"/>
              </w:rPr>
            </w:pPr>
            <w:r w:rsidRPr="0024396C">
              <w:rPr>
                <w:b/>
                <w:sz w:val="18"/>
              </w:rPr>
              <w:t xml:space="preserve">Indikative Kosten </w:t>
            </w:r>
            <w:r w:rsidRPr="0024396C">
              <w:rPr>
                <w:b/>
                <w:noProof/>
                <w:sz w:val="18"/>
                <w:lang w:val="fr-FR" w:eastAsia="fr-FR"/>
              </w:rPr>
              <w:drawing>
                <wp:inline distT="0" distB="0" distL="0" distR="0" wp14:anchorId="273C3838" wp14:editId="1A8ECBA2">
                  <wp:extent cx="95097" cy="95097"/>
                  <wp:effectExtent l="0" t="0" r="635"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6658" cy="96658"/>
                          </a:xfrm>
                          <a:prstGeom prst="rect">
                            <a:avLst/>
                          </a:prstGeom>
                          <a:noFill/>
                        </pic:spPr>
                      </pic:pic>
                    </a:graphicData>
                  </a:graphic>
                </wp:inline>
              </w:drawing>
            </w:r>
            <w:r w:rsidRPr="0024396C">
              <w:rPr>
                <w:b/>
                <w:sz w:val="18"/>
              </w:rPr>
              <w:t>und Einsparungen</w:t>
            </w:r>
            <w:r w:rsidRPr="0024396C">
              <w:rPr>
                <w:b/>
                <w:noProof/>
                <w:sz w:val="18"/>
                <w:lang w:val="fr-FR" w:eastAsia="fr-FR"/>
              </w:rPr>
              <w:drawing>
                <wp:inline distT="0" distB="0" distL="0" distR="0" wp14:anchorId="00C3ADBC" wp14:editId="6239B5C3">
                  <wp:extent cx="102412" cy="10241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5463" cy="105463"/>
                          </a:xfrm>
                          <a:prstGeom prst="rect">
                            <a:avLst/>
                          </a:prstGeom>
                          <a:noFill/>
                        </pic:spPr>
                      </pic:pic>
                    </a:graphicData>
                  </a:graphic>
                </wp:inline>
              </w:drawing>
            </w:r>
          </w:p>
        </w:tc>
      </w:tr>
      <w:tr w:rsidR="00693AD5" w:rsidRPr="0024396C" w14:paraId="13693FF4" w14:textId="77777777">
        <w:trPr>
          <w:jc w:val="center"/>
        </w:trPr>
        <w:tc>
          <w:tcPr>
            <w:tcW w:w="2122" w:type="dxa"/>
            <w:shd w:val="clear" w:color="auto" w:fill="DBE5F1" w:themeFill="accent1" w:themeFillTint="33"/>
          </w:tcPr>
          <w:p w14:paraId="4BC08FA2" w14:textId="77777777" w:rsidR="00693AD5" w:rsidRPr="0024396C" w:rsidRDefault="0024396C">
            <w:pPr>
              <w:spacing w:after="0" w:afterAutospacing="0"/>
              <w:rPr>
                <w:i/>
                <w:sz w:val="18"/>
              </w:rPr>
            </w:pPr>
            <w:r w:rsidRPr="0024396C">
              <w:rPr>
                <w:b/>
                <w:sz w:val="18"/>
              </w:rPr>
              <w:t xml:space="preserve">Wanddämmung </w:t>
            </w:r>
            <w:r w:rsidRPr="0024396C">
              <w:rPr>
                <w:i/>
                <w:sz w:val="18"/>
              </w:rPr>
              <w:t>(allgemein)</w:t>
            </w:r>
          </w:p>
        </w:tc>
        <w:tc>
          <w:tcPr>
            <w:tcW w:w="3331" w:type="dxa"/>
            <w:shd w:val="clear" w:color="auto" w:fill="DBE5F1" w:themeFill="accent1" w:themeFillTint="33"/>
          </w:tcPr>
          <w:p w14:paraId="35531723" w14:textId="420AD72B" w:rsidR="00693AD5" w:rsidRPr="0024396C" w:rsidRDefault="0024396C">
            <w:pPr>
              <w:spacing w:after="0" w:afterAutospacing="0"/>
              <w:rPr>
                <w:sz w:val="18"/>
              </w:rPr>
            </w:pPr>
            <w:r w:rsidRPr="0024396C">
              <w:rPr>
                <w:sz w:val="18"/>
              </w:rPr>
              <w:t>Gedämmte Wände verringern den Wärmeverlust durch die Wände und kann entweder an der Innenseite der Wand (Innenwanddämmung) oder an der Außenseite (Außenwanddämmung) angebracht werden.</w:t>
            </w:r>
          </w:p>
        </w:tc>
        <w:tc>
          <w:tcPr>
            <w:tcW w:w="3331" w:type="dxa"/>
            <w:shd w:val="clear" w:color="auto" w:fill="DBE5F1" w:themeFill="accent1" w:themeFillTint="33"/>
          </w:tcPr>
          <w:p w14:paraId="4FAB7906" w14:textId="77777777" w:rsidR="00693AD5" w:rsidRPr="0024396C" w:rsidRDefault="00693AD5">
            <w:pPr>
              <w:spacing w:after="0" w:afterAutospacing="0"/>
              <w:rPr>
                <w:sz w:val="18"/>
              </w:rPr>
            </w:pPr>
          </w:p>
        </w:tc>
        <w:tc>
          <w:tcPr>
            <w:tcW w:w="3402" w:type="dxa"/>
            <w:shd w:val="clear" w:color="auto" w:fill="DBE5F1" w:themeFill="accent1" w:themeFillTint="33"/>
          </w:tcPr>
          <w:p w14:paraId="004EB6D2" w14:textId="77777777" w:rsidR="00693AD5" w:rsidRPr="0024396C" w:rsidRDefault="0024396C">
            <w:pPr>
              <w:spacing w:after="0" w:afterAutospacing="0"/>
              <w:rPr>
                <w:sz w:val="18"/>
              </w:rPr>
            </w:pPr>
            <w:r w:rsidRPr="0024396C">
              <w:rPr>
                <w:sz w:val="18"/>
              </w:rPr>
              <w:t>• Durch die Dämmung hält Ihr Zuhause eine gleichmäßigere Temperatur. Im Winter fühlt es sich wärmer, im Sommer fühlt es sich kälter an.</w:t>
            </w:r>
          </w:p>
          <w:p w14:paraId="66C84F62" w14:textId="77777777" w:rsidR="00693AD5" w:rsidRPr="0024396C" w:rsidRDefault="0024396C">
            <w:pPr>
              <w:spacing w:after="0" w:afterAutospacing="0"/>
              <w:rPr>
                <w:sz w:val="18"/>
              </w:rPr>
            </w:pPr>
            <w:r w:rsidRPr="0024396C">
              <w:rPr>
                <w:sz w:val="18"/>
              </w:rPr>
              <w:t>• Die Heizkosten sinken.</w:t>
            </w:r>
          </w:p>
        </w:tc>
        <w:tc>
          <w:tcPr>
            <w:tcW w:w="1762" w:type="dxa"/>
            <w:shd w:val="clear" w:color="auto" w:fill="DBE5F1" w:themeFill="accent1" w:themeFillTint="33"/>
          </w:tcPr>
          <w:p w14:paraId="2D9A4C2E" w14:textId="77777777" w:rsidR="00693AD5" w:rsidRPr="0024396C" w:rsidRDefault="00693AD5">
            <w:pPr>
              <w:spacing w:after="0" w:afterAutospacing="0"/>
              <w:rPr>
                <w:sz w:val="18"/>
              </w:rPr>
            </w:pPr>
          </w:p>
        </w:tc>
      </w:tr>
      <w:tr w:rsidR="00693AD5" w:rsidRPr="0024396C" w14:paraId="3B2C6EC3" w14:textId="77777777">
        <w:trPr>
          <w:jc w:val="center"/>
        </w:trPr>
        <w:tc>
          <w:tcPr>
            <w:tcW w:w="2122" w:type="dxa"/>
          </w:tcPr>
          <w:p w14:paraId="47C732CE" w14:textId="08701CDB" w:rsidR="00693AD5" w:rsidRPr="0024396C" w:rsidRDefault="0024396C">
            <w:pPr>
              <w:spacing w:after="0" w:afterAutospacing="0"/>
              <w:rPr>
                <w:b/>
                <w:sz w:val="18"/>
              </w:rPr>
            </w:pPr>
            <w:r>
              <w:rPr>
                <w:b/>
                <w:sz w:val="18"/>
              </w:rPr>
              <w:t xml:space="preserve"> </w:t>
            </w:r>
            <w:r w:rsidRPr="0024396C">
              <w:rPr>
                <w:b/>
                <w:sz w:val="18"/>
              </w:rPr>
              <w:t>Innenwanddämmung</w:t>
            </w:r>
          </w:p>
        </w:tc>
        <w:tc>
          <w:tcPr>
            <w:tcW w:w="3331" w:type="dxa"/>
          </w:tcPr>
          <w:p w14:paraId="3FF4E765" w14:textId="77777777" w:rsidR="00693AD5" w:rsidRPr="0024396C" w:rsidRDefault="0024396C">
            <w:pPr>
              <w:spacing w:after="0" w:afterAutospacing="0"/>
              <w:rPr>
                <w:sz w:val="18"/>
              </w:rPr>
            </w:pPr>
            <w:r w:rsidRPr="0024396C">
              <w:rPr>
                <w:sz w:val="18"/>
              </w:rPr>
              <w:t>Eine Innenwanddämmung besteht entweder aus festen Paneelen, die direkt an der vorhandenen Wand befestigt werden. Oder es wird eine neue Ständerwand eingezogen; dann wird der Zwischenraum zwischen dieser und der bestehenden Wand wird mit Dämmmaterial gefüllt.</w:t>
            </w:r>
          </w:p>
        </w:tc>
        <w:tc>
          <w:tcPr>
            <w:tcW w:w="3331" w:type="dxa"/>
          </w:tcPr>
          <w:p w14:paraId="315DF060" w14:textId="77777777" w:rsidR="00693AD5" w:rsidRPr="0024396C" w:rsidRDefault="0024396C">
            <w:pPr>
              <w:spacing w:after="0" w:afterAutospacing="0"/>
              <w:rPr>
                <w:sz w:val="18"/>
              </w:rPr>
            </w:pPr>
            <w:r w:rsidRPr="0024396C">
              <w:rPr>
                <w:sz w:val="18"/>
              </w:rPr>
              <w:t>• In der Regel muss hierfür keine Baugenehmigung eingeholt werden (es sei denn, es handelt sich um ein denkmalgeschütztes Gebäude).</w:t>
            </w:r>
          </w:p>
          <w:p w14:paraId="7BDB4ED0" w14:textId="77777777" w:rsidR="00693AD5" w:rsidRPr="0024396C" w:rsidRDefault="0024396C">
            <w:pPr>
              <w:spacing w:after="0" w:afterAutospacing="0"/>
              <w:rPr>
                <w:sz w:val="18"/>
              </w:rPr>
            </w:pPr>
            <w:r w:rsidRPr="0024396C">
              <w:rPr>
                <w:sz w:val="18"/>
              </w:rPr>
              <w:t>• Innenwanddämmungen beeinflussen die Raumgröße. Der Installationsprozess kann störend sein.</w:t>
            </w:r>
          </w:p>
        </w:tc>
        <w:tc>
          <w:tcPr>
            <w:tcW w:w="3402" w:type="dxa"/>
          </w:tcPr>
          <w:p w14:paraId="276B8DC1" w14:textId="5AFED567" w:rsidR="00693AD5" w:rsidRPr="0024396C" w:rsidRDefault="0024396C">
            <w:pPr>
              <w:spacing w:after="0" w:afterAutospacing="0"/>
              <w:rPr>
                <w:sz w:val="18"/>
              </w:rPr>
            </w:pPr>
            <w:r w:rsidRPr="0024396C">
              <w:rPr>
                <w:sz w:val="18"/>
              </w:rPr>
              <w:t>• Das äußere Erscheinungsbild Ihres Gebäudes wird dadurch nicht beeinflusst. Ebenso müssen keine Gerüste auf- und abgebaut werden.</w:t>
            </w:r>
          </w:p>
        </w:tc>
        <w:tc>
          <w:tcPr>
            <w:tcW w:w="1762" w:type="dxa"/>
          </w:tcPr>
          <w:p w14:paraId="6429F942" w14:textId="77777777" w:rsidR="00693AD5" w:rsidRPr="0024396C" w:rsidRDefault="0024396C">
            <w:pPr>
              <w:spacing w:after="0" w:afterAutospacing="0"/>
              <w:rPr>
                <w:sz w:val="18"/>
              </w:rPr>
            </w:pPr>
            <w:r w:rsidRPr="0024396C">
              <w:rPr>
                <w:noProof/>
                <w:sz w:val="18"/>
                <w:lang w:val="fr-FR" w:eastAsia="fr-FR"/>
              </w:rPr>
              <w:drawing>
                <wp:inline distT="0" distB="0" distL="0" distR="0" wp14:anchorId="2E2EEF90" wp14:editId="59A94246">
                  <wp:extent cx="306000" cy="306000"/>
                  <wp:effectExtent l="0" t="0" r="0" b="0"/>
                  <wp:docPr id="284" name="Graphic 28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4D6064E6" wp14:editId="060BB3DC">
                  <wp:extent cx="306000" cy="306000"/>
                  <wp:effectExtent l="0" t="0" r="0" b="0"/>
                  <wp:docPr id="285" name="Graphic 28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09FFAC68" wp14:editId="3085CF13">
                  <wp:extent cx="306000" cy="306000"/>
                  <wp:effectExtent l="0" t="0" r="0" b="0"/>
                  <wp:docPr id="286" name="Graphic 28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p>
          <w:p w14:paraId="394C3224" w14:textId="77777777" w:rsidR="00693AD5" w:rsidRPr="0024396C" w:rsidRDefault="0024396C">
            <w:pPr>
              <w:spacing w:after="0" w:afterAutospacing="0"/>
              <w:rPr>
                <w:sz w:val="18"/>
              </w:rPr>
            </w:pPr>
            <w:r w:rsidRPr="0024396C">
              <w:rPr>
                <w:noProof/>
                <w:sz w:val="18"/>
                <w:lang w:val="fr-FR" w:eastAsia="fr-FR"/>
              </w:rPr>
              <w:drawing>
                <wp:inline distT="0" distB="0" distL="0" distR="0" wp14:anchorId="1865D5B6" wp14:editId="15C45760">
                  <wp:extent cx="306000" cy="306000"/>
                  <wp:effectExtent l="0" t="0" r="0" b="0"/>
                  <wp:docPr id="287" name="Graphic 28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2858B074" wp14:editId="6D761CEB">
                  <wp:extent cx="306000" cy="306000"/>
                  <wp:effectExtent l="0" t="0" r="0" b="0"/>
                  <wp:docPr id="160" name="Graphic 160"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674047D9" wp14:editId="28114000">
                  <wp:extent cx="306000" cy="306000"/>
                  <wp:effectExtent l="0" t="0" r="0" b="0"/>
                  <wp:docPr id="161" name="Graphic 16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p>
        </w:tc>
      </w:tr>
      <w:tr w:rsidR="00693AD5" w:rsidRPr="0024396C" w14:paraId="78800C72" w14:textId="77777777">
        <w:trPr>
          <w:jc w:val="center"/>
        </w:trPr>
        <w:tc>
          <w:tcPr>
            <w:tcW w:w="2122" w:type="dxa"/>
          </w:tcPr>
          <w:p w14:paraId="32A206F5" w14:textId="05AFA061" w:rsidR="00693AD5" w:rsidRPr="0024396C" w:rsidRDefault="0024396C">
            <w:pPr>
              <w:spacing w:after="0" w:afterAutospacing="0"/>
              <w:rPr>
                <w:b/>
                <w:sz w:val="18"/>
              </w:rPr>
            </w:pPr>
            <w:r>
              <w:rPr>
                <w:b/>
                <w:sz w:val="18"/>
              </w:rPr>
              <w:t xml:space="preserve"> </w:t>
            </w:r>
            <w:r w:rsidRPr="0024396C">
              <w:rPr>
                <w:b/>
                <w:sz w:val="18"/>
              </w:rPr>
              <w:t>Außenwanddämmung</w:t>
            </w:r>
          </w:p>
        </w:tc>
        <w:tc>
          <w:tcPr>
            <w:tcW w:w="3331" w:type="dxa"/>
          </w:tcPr>
          <w:p w14:paraId="0CF1AFDC" w14:textId="77777777" w:rsidR="00693AD5" w:rsidRPr="0024396C" w:rsidRDefault="0024396C">
            <w:pPr>
              <w:spacing w:after="0" w:afterAutospacing="0"/>
              <w:rPr>
                <w:sz w:val="18"/>
              </w:rPr>
            </w:pPr>
            <w:r w:rsidRPr="0024396C">
              <w:rPr>
                <w:sz w:val="18"/>
              </w:rPr>
              <w:t>Für die Außenwanddämmung werden Dämmplatten verwendet. Diese werden an der Außenseite des Gebäudes befestigt und mit einer wetterfesten Oberfläche Ihrer Wahl versehen (typischerweise mit einer Putz-, Ziegel- oder Steinfassade).</w:t>
            </w:r>
          </w:p>
        </w:tc>
        <w:tc>
          <w:tcPr>
            <w:tcW w:w="3331" w:type="dxa"/>
          </w:tcPr>
          <w:p w14:paraId="2EF45002" w14:textId="7A2FACEC" w:rsidR="00693AD5" w:rsidRPr="0024396C" w:rsidRDefault="0024396C">
            <w:pPr>
              <w:spacing w:after="0" w:afterAutospacing="0"/>
              <w:rPr>
                <w:sz w:val="18"/>
              </w:rPr>
            </w:pPr>
            <w:r w:rsidRPr="0024396C">
              <w:rPr>
                <w:sz w:val="18"/>
              </w:rPr>
              <w:t>• Regenwasserleitungen, Stromkabel usw. müssen entfernt werden. Außerdem müssen Gerüste aufgestellt werden.</w:t>
            </w:r>
          </w:p>
          <w:p w14:paraId="1209D00D" w14:textId="24C41667" w:rsidR="00693AD5" w:rsidRPr="0024396C" w:rsidRDefault="0024396C">
            <w:pPr>
              <w:pStyle w:val="Paragraphedeliste"/>
              <w:numPr>
                <w:ilvl w:val="0"/>
                <w:numId w:val="22"/>
              </w:numPr>
              <w:spacing w:after="0" w:afterAutospacing="0"/>
              <w:ind w:left="170" w:hanging="170"/>
              <w:rPr>
                <w:sz w:val="18"/>
              </w:rPr>
            </w:pPr>
            <w:r w:rsidRPr="0024396C">
              <w:rPr>
                <w:sz w:val="18"/>
              </w:rPr>
              <w:t>Wenn an den Außenwänden Reparaturen erforderlich sind, müssen diese vorab erfolgen.</w:t>
            </w:r>
          </w:p>
          <w:p w14:paraId="6DAE2255" w14:textId="77777777" w:rsidR="00693AD5" w:rsidRPr="0024396C" w:rsidRDefault="0024396C">
            <w:pPr>
              <w:spacing w:after="0" w:afterAutospacing="0"/>
              <w:rPr>
                <w:sz w:val="18"/>
              </w:rPr>
            </w:pPr>
            <w:r w:rsidRPr="0024396C">
              <w:rPr>
                <w:sz w:val="18"/>
              </w:rPr>
              <w:t>• Nicht für denkmalgeschützte oder geschützte Gebäude geeignet.</w:t>
            </w:r>
          </w:p>
        </w:tc>
        <w:tc>
          <w:tcPr>
            <w:tcW w:w="3402" w:type="dxa"/>
          </w:tcPr>
          <w:p w14:paraId="3E813998" w14:textId="425D3007" w:rsidR="00693AD5" w:rsidRPr="0024396C" w:rsidRDefault="0024396C">
            <w:pPr>
              <w:spacing w:after="0" w:afterAutospacing="0"/>
              <w:rPr>
                <w:sz w:val="18"/>
              </w:rPr>
            </w:pPr>
            <w:r w:rsidRPr="0024396C">
              <w:rPr>
                <w:sz w:val="18"/>
              </w:rPr>
              <w:t>• Nur minimal störend, da die Hauptarbeit außerhalb Ihres Gebäudes erfolgt.</w:t>
            </w:r>
          </w:p>
          <w:p w14:paraId="4C680D44" w14:textId="2342E4D7" w:rsidR="00693AD5" w:rsidRPr="0024396C" w:rsidRDefault="00693AD5">
            <w:pPr>
              <w:spacing w:after="0" w:afterAutospacing="0"/>
              <w:rPr>
                <w:sz w:val="18"/>
              </w:rPr>
            </w:pPr>
          </w:p>
        </w:tc>
        <w:tc>
          <w:tcPr>
            <w:tcW w:w="1762" w:type="dxa"/>
          </w:tcPr>
          <w:p w14:paraId="4ED1C33E" w14:textId="77777777" w:rsidR="00693AD5" w:rsidRPr="0024396C" w:rsidRDefault="0024396C">
            <w:pPr>
              <w:spacing w:after="0" w:afterAutospacing="0"/>
              <w:rPr>
                <w:sz w:val="18"/>
              </w:rPr>
            </w:pPr>
            <w:r w:rsidRPr="0024396C">
              <w:rPr>
                <w:noProof/>
                <w:sz w:val="18"/>
                <w:lang w:val="fr-FR" w:eastAsia="fr-FR"/>
              </w:rPr>
              <w:drawing>
                <wp:inline distT="0" distB="0" distL="0" distR="0" wp14:anchorId="38D1169E" wp14:editId="485D8457">
                  <wp:extent cx="306000" cy="306000"/>
                  <wp:effectExtent l="0" t="0" r="0" b="0"/>
                  <wp:docPr id="162" name="Graphic 162"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46AAC862" wp14:editId="20D63C15">
                  <wp:extent cx="306000" cy="306000"/>
                  <wp:effectExtent l="0" t="0" r="0" b="0"/>
                  <wp:docPr id="163" name="Graphic 163"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55CBBB5B" wp14:editId="03DF8813">
                  <wp:extent cx="306000" cy="306000"/>
                  <wp:effectExtent l="0" t="0" r="0" b="0"/>
                  <wp:docPr id="164" name="Graphic 16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p>
          <w:p w14:paraId="603BFDAF" w14:textId="77777777" w:rsidR="00693AD5" w:rsidRPr="0024396C" w:rsidRDefault="0024396C">
            <w:pPr>
              <w:spacing w:after="0" w:afterAutospacing="0"/>
              <w:rPr>
                <w:sz w:val="18"/>
              </w:rPr>
            </w:pPr>
            <w:r w:rsidRPr="0024396C">
              <w:rPr>
                <w:noProof/>
                <w:sz w:val="18"/>
                <w:lang w:val="fr-FR" w:eastAsia="fr-FR"/>
              </w:rPr>
              <w:drawing>
                <wp:inline distT="0" distB="0" distL="0" distR="0" wp14:anchorId="3173F79A" wp14:editId="48EE9959">
                  <wp:extent cx="306000" cy="306000"/>
                  <wp:effectExtent l="0" t="0" r="0" b="0"/>
                  <wp:docPr id="165" name="Graphic 16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047DD356" wp14:editId="6A214236">
                  <wp:extent cx="306000" cy="306000"/>
                  <wp:effectExtent l="0" t="0" r="0" b="0"/>
                  <wp:docPr id="166" name="Graphic 166"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18F605C2" wp14:editId="3147ABC9">
                  <wp:extent cx="306000" cy="306000"/>
                  <wp:effectExtent l="0" t="0" r="0" b="0"/>
                  <wp:docPr id="167" name="Graphic 16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p>
        </w:tc>
      </w:tr>
      <w:tr w:rsidR="00693AD5" w:rsidRPr="0024396C" w14:paraId="17B58F8A" w14:textId="77777777">
        <w:trPr>
          <w:jc w:val="center"/>
        </w:trPr>
        <w:tc>
          <w:tcPr>
            <w:tcW w:w="2122" w:type="dxa"/>
            <w:shd w:val="clear" w:color="auto" w:fill="DBE5F1" w:themeFill="accent1" w:themeFillTint="33"/>
          </w:tcPr>
          <w:p w14:paraId="636A6481" w14:textId="77777777" w:rsidR="00693AD5" w:rsidRPr="0024396C" w:rsidRDefault="0024396C">
            <w:pPr>
              <w:spacing w:after="0" w:afterAutospacing="0"/>
              <w:rPr>
                <w:sz w:val="18"/>
              </w:rPr>
            </w:pPr>
            <w:r w:rsidRPr="0024396C">
              <w:rPr>
                <w:b/>
                <w:sz w:val="18"/>
              </w:rPr>
              <w:t xml:space="preserve">Dachdämmung </w:t>
            </w:r>
            <w:r w:rsidRPr="0024396C">
              <w:rPr>
                <w:i/>
                <w:sz w:val="18"/>
              </w:rPr>
              <w:t>(allgemein)</w:t>
            </w:r>
          </w:p>
        </w:tc>
        <w:tc>
          <w:tcPr>
            <w:tcW w:w="3331" w:type="dxa"/>
            <w:shd w:val="clear" w:color="auto" w:fill="DBE5F1" w:themeFill="accent1" w:themeFillTint="33"/>
          </w:tcPr>
          <w:p w14:paraId="039E82B5" w14:textId="691FF67C" w:rsidR="00693AD5" w:rsidRPr="0024396C" w:rsidRDefault="0024396C">
            <w:pPr>
              <w:spacing w:after="0" w:afterAutospacing="0"/>
              <w:rPr>
                <w:sz w:val="18"/>
              </w:rPr>
            </w:pPr>
            <w:r w:rsidRPr="0024396C">
              <w:rPr>
                <w:sz w:val="18"/>
              </w:rPr>
              <w:t xml:space="preserve">Eine Dachdämmungen reduziert den Wärmeverlust durch das Gebäudedach. Es gibt verschiedene Lösungen und Materialien, die verwendet werden können. </w:t>
            </w:r>
          </w:p>
        </w:tc>
        <w:tc>
          <w:tcPr>
            <w:tcW w:w="3331" w:type="dxa"/>
            <w:shd w:val="clear" w:color="auto" w:fill="DBE5F1" w:themeFill="accent1" w:themeFillTint="33"/>
          </w:tcPr>
          <w:p w14:paraId="7309050F" w14:textId="09EF1FDA" w:rsidR="00693AD5" w:rsidRPr="0024396C" w:rsidRDefault="0024396C">
            <w:pPr>
              <w:spacing w:after="0" w:afterAutospacing="0"/>
              <w:rPr>
                <w:sz w:val="18"/>
              </w:rPr>
            </w:pPr>
            <w:r w:rsidRPr="0024396C">
              <w:rPr>
                <w:sz w:val="18"/>
              </w:rPr>
              <w:t>• Eine Baugenehmigung ist normalerweise nicht erforderlich, obwohl die Dämmung den Bauvorschriften entsprechen muss. Sprechen Sie dies mit Ihrem Lieferanten ab.</w:t>
            </w:r>
          </w:p>
        </w:tc>
        <w:tc>
          <w:tcPr>
            <w:tcW w:w="3402" w:type="dxa"/>
            <w:shd w:val="clear" w:color="auto" w:fill="DBE5F1" w:themeFill="accent1" w:themeFillTint="33"/>
          </w:tcPr>
          <w:p w14:paraId="3C141034" w14:textId="77777777" w:rsidR="00693AD5" w:rsidRPr="0024396C" w:rsidRDefault="0024396C">
            <w:pPr>
              <w:spacing w:after="0" w:afterAutospacing="0"/>
              <w:rPr>
                <w:sz w:val="18"/>
              </w:rPr>
            </w:pPr>
            <w:r w:rsidRPr="0024396C">
              <w:rPr>
                <w:sz w:val="18"/>
              </w:rPr>
              <w:t>• Durch die Dämmung hält Ihr Zuhause eine gleichmäßigere Temperatur. Im Winter fühlt es sich wärmer, im Sommer fühlt es sich kälter an.</w:t>
            </w:r>
          </w:p>
          <w:p w14:paraId="68BE6930" w14:textId="77777777" w:rsidR="00693AD5" w:rsidRPr="0024396C" w:rsidRDefault="0024396C">
            <w:pPr>
              <w:spacing w:after="0" w:afterAutospacing="0"/>
              <w:rPr>
                <w:sz w:val="18"/>
              </w:rPr>
            </w:pPr>
            <w:r w:rsidRPr="0024396C">
              <w:rPr>
                <w:sz w:val="18"/>
              </w:rPr>
              <w:t>• Die Heizkosten sinken.</w:t>
            </w:r>
          </w:p>
        </w:tc>
        <w:tc>
          <w:tcPr>
            <w:tcW w:w="1762" w:type="dxa"/>
            <w:shd w:val="clear" w:color="auto" w:fill="DBE5F1" w:themeFill="accent1" w:themeFillTint="33"/>
          </w:tcPr>
          <w:p w14:paraId="6BD64F85" w14:textId="77777777" w:rsidR="00693AD5" w:rsidRPr="0024396C" w:rsidRDefault="00693AD5">
            <w:pPr>
              <w:spacing w:after="0" w:afterAutospacing="0"/>
              <w:rPr>
                <w:sz w:val="18"/>
              </w:rPr>
            </w:pPr>
          </w:p>
        </w:tc>
      </w:tr>
      <w:tr w:rsidR="00693AD5" w:rsidRPr="0024396C" w14:paraId="04911AEE" w14:textId="77777777">
        <w:trPr>
          <w:jc w:val="center"/>
        </w:trPr>
        <w:tc>
          <w:tcPr>
            <w:tcW w:w="2122" w:type="dxa"/>
          </w:tcPr>
          <w:p w14:paraId="2B505C1A" w14:textId="00277C94" w:rsidR="00693AD5" w:rsidRPr="0024396C" w:rsidRDefault="0024396C">
            <w:pPr>
              <w:spacing w:after="0" w:afterAutospacing="0"/>
              <w:rPr>
                <w:b/>
                <w:sz w:val="18"/>
              </w:rPr>
            </w:pPr>
            <w:r>
              <w:rPr>
                <w:b/>
                <w:sz w:val="18"/>
              </w:rPr>
              <w:t xml:space="preserve"> </w:t>
            </w:r>
            <w:r w:rsidRPr="0024396C">
              <w:rPr>
                <w:b/>
                <w:sz w:val="18"/>
              </w:rPr>
              <w:t>Dachbodendämmung</w:t>
            </w:r>
          </w:p>
        </w:tc>
        <w:tc>
          <w:tcPr>
            <w:tcW w:w="3331" w:type="dxa"/>
          </w:tcPr>
          <w:p w14:paraId="44EA2969" w14:textId="4F92B504" w:rsidR="00693AD5" w:rsidRPr="0024396C" w:rsidRDefault="0024396C">
            <w:pPr>
              <w:spacing w:after="0" w:afterAutospacing="0"/>
              <w:rPr>
                <w:sz w:val="18"/>
              </w:rPr>
            </w:pPr>
            <w:r w:rsidRPr="0024396C">
              <w:rPr>
                <w:sz w:val="18"/>
              </w:rPr>
              <w:t>Zwischen den Dachbalken oder den Dachsparren kann eine Dämmung verlegt werden, um den Wärmeverlust durch das Dach zu reduzieren.</w:t>
            </w:r>
            <w:r>
              <w:rPr>
                <w:sz w:val="18"/>
              </w:rPr>
              <w:t xml:space="preserve"> </w:t>
            </w:r>
            <w:r w:rsidRPr="0024396C">
              <w:rPr>
                <w:sz w:val="18"/>
              </w:rPr>
              <w:t>Optionen bestehen ebenfalls für den Fall, dass der Dachboden als Wohnraum genutzt wird.</w:t>
            </w:r>
          </w:p>
        </w:tc>
        <w:tc>
          <w:tcPr>
            <w:tcW w:w="3331" w:type="dxa"/>
          </w:tcPr>
          <w:p w14:paraId="6643846C" w14:textId="77777777" w:rsidR="00693AD5" w:rsidRPr="0024396C" w:rsidRDefault="0024396C">
            <w:pPr>
              <w:spacing w:after="0" w:afterAutospacing="0"/>
              <w:rPr>
                <w:sz w:val="18"/>
              </w:rPr>
            </w:pPr>
            <w:r w:rsidRPr="0024396C">
              <w:rPr>
                <w:sz w:val="18"/>
              </w:rPr>
              <w:t>• Eine fehlerhafte Installation der Dachbodendämmung kann die Luftzirkulation einschränken und so zu Kondensatbildung und angestauter Feuchtigkeit führen.</w:t>
            </w:r>
          </w:p>
        </w:tc>
        <w:tc>
          <w:tcPr>
            <w:tcW w:w="3402" w:type="dxa"/>
          </w:tcPr>
          <w:p w14:paraId="473C16EC" w14:textId="77777777" w:rsidR="00693AD5" w:rsidRPr="0024396C" w:rsidRDefault="0024396C">
            <w:pPr>
              <w:spacing w:after="0" w:afterAutospacing="0"/>
              <w:rPr>
                <w:sz w:val="18"/>
              </w:rPr>
            </w:pPr>
            <w:r w:rsidRPr="0024396C">
              <w:rPr>
                <w:sz w:val="18"/>
              </w:rPr>
              <w:t>• In einigen Fällen kann die Dachbodendämmung selbst angebracht werden. Die Beauftragung eines externen Fachmannes ist dann nicht nötig.</w:t>
            </w:r>
          </w:p>
        </w:tc>
        <w:tc>
          <w:tcPr>
            <w:tcW w:w="1762" w:type="dxa"/>
          </w:tcPr>
          <w:p w14:paraId="674846F4" w14:textId="77777777" w:rsidR="00693AD5" w:rsidRPr="0024396C" w:rsidRDefault="0024396C">
            <w:pPr>
              <w:spacing w:after="0" w:afterAutospacing="0"/>
              <w:rPr>
                <w:sz w:val="18"/>
              </w:rPr>
            </w:pPr>
            <w:r w:rsidRPr="0024396C">
              <w:rPr>
                <w:noProof/>
                <w:sz w:val="18"/>
                <w:lang w:val="fr-FR" w:eastAsia="fr-FR"/>
              </w:rPr>
              <w:drawing>
                <wp:inline distT="0" distB="0" distL="0" distR="0" wp14:anchorId="2595FC5D" wp14:editId="05FF340F">
                  <wp:extent cx="306000" cy="306000"/>
                  <wp:effectExtent l="0" t="0" r="0" b="0"/>
                  <wp:docPr id="168" name="Graphic 16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2A7CE6BD" wp14:editId="14AC987C">
                  <wp:extent cx="306000" cy="306000"/>
                  <wp:effectExtent l="0" t="0" r="0" b="0"/>
                  <wp:docPr id="169" name="Graphic 169"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6"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7"/>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3C628CE3" wp14:editId="2BC3B104">
                  <wp:extent cx="306000" cy="306000"/>
                  <wp:effectExtent l="0" t="0" r="0" b="0"/>
                  <wp:docPr id="170" name="Graphic 17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6"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7"/>
                              </a:ext>
                            </a:extLst>
                          </a:blip>
                          <a:stretch>
                            <a:fillRect/>
                          </a:stretch>
                        </pic:blipFill>
                        <pic:spPr>
                          <a:xfrm>
                            <a:off x="0" y="0"/>
                            <a:ext cx="306000" cy="306000"/>
                          </a:xfrm>
                          <a:prstGeom prst="rect">
                            <a:avLst/>
                          </a:prstGeom>
                        </pic:spPr>
                      </pic:pic>
                    </a:graphicData>
                  </a:graphic>
                </wp:inline>
              </w:drawing>
            </w:r>
          </w:p>
          <w:p w14:paraId="5AD6FC12" w14:textId="77777777" w:rsidR="00693AD5" w:rsidRPr="0024396C" w:rsidRDefault="0024396C">
            <w:pPr>
              <w:spacing w:after="0" w:afterAutospacing="0"/>
              <w:rPr>
                <w:sz w:val="18"/>
              </w:rPr>
            </w:pPr>
            <w:r w:rsidRPr="0024396C">
              <w:rPr>
                <w:noProof/>
                <w:sz w:val="18"/>
                <w:lang w:val="fr-FR" w:eastAsia="fr-FR"/>
              </w:rPr>
              <w:drawing>
                <wp:inline distT="0" distB="0" distL="0" distR="0" wp14:anchorId="0D6AA40C" wp14:editId="4F241FAC">
                  <wp:extent cx="306000" cy="306000"/>
                  <wp:effectExtent l="0" t="0" r="0" b="0"/>
                  <wp:docPr id="171" name="Graphic 17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37DFF5FB" wp14:editId="25EC78A0">
                  <wp:extent cx="306000" cy="306000"/>
                  <wp:effectExtent l="0" t="0" r="0" b="0"/>
                  <wp:docPr id="172" name="Graphic 172"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8"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9"/>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7BDC4ED0" wp14:editId="4DC886B6">
                  <wp:extent cx="306000" cy="306000"/>
                  <wp:effectExtent l="0" t="0" r="0" b="0"/>
                  <wp:docPr id="173" name="Graphic 17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8"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9"/>
                              </a:ext>
                            </a:extLst>
                          </a:blip>
                          <a:stretch>
                            <a:fillRect/>
                          </a:stretch>
                        </pic:blipFill>
                        <pic:spPr>
                          <a:xfrm>
                            <a:off x="0" y="0"/>
                            <a:ext cx="306000" cy="306000"/>
                          </a:xfrm>
                          <a:prstGeom prst="rect">
                            <a:avLst/>
                          </a:prstGeom>
                        </pic:spPr>
                      </pic:pic>
                    </a:graphicData>
                  </a:graphic>
                </wp:inline>
              </w:drawing>
            </w:r>
          </w:p>
        </w:tc>
      </w:tr>
      <w:tr w:rsidR="00693AD5" w:rsidRPr="0024396C" w14:paraId="31F213D3" w14:textId="77777777">
        <w:trPr>
          <w:jc w:val="center"/>
        </w:trPr>
        <w:tc>
          <w:tcPr>
            <w:tcW w:w="2122" w:type="dxa"/>
          </w:tcPr>
          <w:p w14:paraId="4DC2CE83" w14:textId="6C07E877" w:rsidR="00693AD5" w:rsidRPr="0024396C" w:rsidRDefault="0024396C">
            <w:pPr>
              <w:spacing w:after="0" w:afterAutospacing="0"/>
              <w:rPr>
                <w:b/>
                <w:sz w:val="18"/>
              </w:rPr>
            </w:pPr>
            <w:r>
              <w:rPr>
                <w:b/>
                <w:sz w:val="18"/>
              </w:rPr>
              <w:t xml:space="preserve"> </w:t>
            </w:r>
            <w:r w:rsidRPr="0024396C">
              <w:rPr>
                <w:b/>
                <w:sz w:val="18"/>
              </w:rPr>
              <w:t>Flachdachdämmung</w:t>
            </w:r>
          </w:p>
        </w:tc>
        <w:tc>
          <w:tcPr>
            <w:tcW w:w="3331" w:type="dxa"/>
          </w:tcPr>
          <w:p w14:paraId="45795E51" w14:textId="77777777" w:rsidR="00693AD5" w:rsidRPr="0024396C" w:rsidRDefault="0024396C">
            <w:pPr>
              <w:spacing w:after="0" w:afterAutospacing="0"/>
              <w:rPr>
                <w:sz w:val="18"/>
              </w:rPr>
            </w:pPr>
            <w:r w:rsidRPr="0024396C">
              <w:rPr>
                <w:sz w:val="18"/>
              </w:rPr>
              <w:t>Flachdächer können von oberhalb oder unterhalb des vorhandenen Daches gedämmt werden. Das Anbringen oberhalb ist generell vorzuziehen.</w:t>
            </w:r>
          </w:p>
        </w:tc>
        <w:tc>
          <w:tcPr>
            <w:tcW w:w="3331" w:type="dxa"/>
          </w:tcPr>
          <w:p w14:paraId="5C242463" w14:textId="77777777" w:rsidR="00693AD5" w:rsidRPr="0024396C" w:rsidRDefault="0024396C">
            <w:pPr>
              <w:spacing w:after="0" w:afterAutospacing="0"/>
              <w:rPr>
                <w:sz w:val="18"/>
              </w:rPr>
            </w:pPr>
            <w:r w:rsidRPr="0024396C">
              <w:rPr>
                <w:sz w:val="18"/>
              </w:rPr>
              <w:t>• Die Installation kann komplex sein und sollte von einem Fachmann ausgeführt werden.</w:t>
            </w:r>
          </w:p>
        </w:tc>
        <w:tc>
          <w:tcPr>
            <w:tcW w:w="3402" w:type="dxa"/>
          </w:tcPr>
          <w:p w14:paraId="7194D76F" w14:textId="77777777" w:rsidR="00693AD5" w:rsidRPr="0024396C" w:rsidRDefault="00693AD5">
            <w:pPr>
              <w:spacing w:after="0" w:afterAutospacing="0"/>
              <w:rPr>
                <w:sz w:val="18"/>
              </w:rPr>
            </w:pPr>
          </w:p>
        </w:tc>
        <w:tc>
          <w:tcPr>
            <w:tcW w:w="1762" w:type="dxa"/>
          </w:tcPr>
          <w:p w14:paraId="7619A59F" w14:textId="77777777" w:rsidR="00693AD5" w:rsidRPr="0024396C" w:rsidRDefault="0024396C">
            <w:pPr>
              <w:spacing w:after="0" w:afterAutospacing="0"/>
              <w:rPr>
                <w:sz w:val="18"/>
              </w:rPr>
            </w:pPr>
            <w:r w:rsidRPr="0024396C">
              <w:rPr>
                <w:noProof/>
                <w:sz w:val="18"/>
                <w:lang w:val="fr-FR" w:eastAsia="fr-FR"/>
              </w:rPr>
              <w:drawing>
                <wp:inline distT="0" distB="0" distL="0" distR="0" wp14:anchorId="20E4C56B" wp14:editId="0376506C">
                  <wp:extent cx="306000" cy="306000"/>
                  <wp:effectExtent l="0" t="0" r="0" b="0"/>
                  <wp:docPr id="174" name="Graphic 17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6CF7FBB3" wp14:editId="007FF246">
                  <wp:extent cx="306000" cy="306000"/>
                  <wp:effectExtent l="0" t="0" r="0" b="0"/>
                  <wp:docPr id="175" name="Graphic 17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6"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7"/>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477E1ECD" wp14:editId="4C70813B">
                  <wp:extent cx="306000" cy="306000"/>
                  <wp:effectExtent l="0" t="0" r="0" b="0"/>
                  <wp:docPr id="176" name="Graphic 17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6"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7"/>
                              </a:ext>
                            </a:extLst>
                          </a:blip>
                          <a:stretch>
                            <a:fillRect/>
                          </a:stretch>
                        </pic:blipFill>
                        <pic:spPr>
                          <a:xfrm>
                            <a:off x="0" y="0"/>
                            <a:ext cx="306000" cy="306000"/>
                          </a:xfrm>
                          <a:prstGeom prst="rect">
                            <a:avLst/>
                          </a:prstGeom>
                        </pic:spPr>
                      </pic:pic>
                    </a:graphicData>
                  </a:graphic>
                </wp:inline>
              </w:drawing>
            </w:r>
          </w:p>
          <w:p w14:paraId="50F3BEF8" w14:textId="77777777" w:rsidR="00693AD5" w:rsidRPr="0024396C" w:rsidRDefault="0024396C">
            <w:pPr>
              <w:spacing w:after="0" w:afterAutospacing="0"/>
              <w:rPr>
                <w:sz w:val="18"/>
              </w:rPr>
            </w:pPr>
            <w:r w:rsidRPr="0024396C">
              <w:rPr>
                <w:noProof/>
                <w:sz w:val="18"/>
                <w:lang w:val="fr-FR" w:eastAsia="fr-FR"/>
              </w:rPr>
              <w:drawing>
                <wp:inline distT="0" distB="0" distL="0" distR="0" wp14:anchorId="131A82D0" wp14:editId="7B1918E3">
                  <wp:extent cx="306000" cy="306000"/>
                  <wp:effectExtent l="0" t="0" r="0" b="0"/>
                  <wp:docPr id="177" name="Graphic 17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0CDCA691" wp14:editId="07EEC3F3">
                  <wp:extent cx="306000" cy="306000"/>
                  <wp:effectExtent l="0" t="0" r="0" b="0"/>
                  <wp:docPr id="178" name="Graphic 178"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8"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9"/>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6DDFE863" wp14:editId="41E31720">
                  <wp:extent cx="306000" cy="306000"/>
                  <wp:effectExtent l="0" t="0" r="0" b="0"/>
                  <wp:docPr id="179" name="Graphic 17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8"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9"/>
                              </a:ext>
                            </a:extLst>
                          </a:blip>
                          <a:stretch>
                            <a:fillRect/>
                          </a:stretch>
                        </pic:blipFill>
                        <pic:spPr>
                          <a:xfrm>
                            <a:off x="0" y="0"/>
                            <a:ext cx="306000" cy="306000"/>
                          </a:xfrm>
                          <a:prstGeom prst="rect">
                            <a:avLst/>
                          </a:prstGeom>
                        </pic:spPr>
                      </pic:pic>
                    </a:graphicData>
                  </a:graphic>
                </wp:inline>
              </w:drawing>
            </w:r>
          </w:p>
        </w:tc>
      </w:tr>
      <w:tr w:rsidR="00693AD5" w:rsidRPr="0024396C" w14:paraId="07EE7941" w14:textId="77777777">
        <w:trPr>
          <w:jc w:val="center"/>
        </w:trPr>
        <w:tc>
          <w:tcPr>
            <w:tcW w:w="2122" w:type="dxa"/>
            <w:shd w:val="clear" w:color="auto" w:fill="DBE5F1" w:themeFill="accent1" w:themeFillTint="33"/>
          </w:tcPr>
          <w:p w14:paraId="2EEF566D" w14:textId="77777777" w:rsidR="00693AD5" w:rsidRPr="0024396C" w:rsidRDefault="0024396C">
            <w:pPr>
              <w:spacing w:after="0" w:afterAutospacing="0"/>
              <w:rPr>
                <w:b/>
                <w:sz w:val="18"/>
              </w:rPr>
            </w:pPr>
            <w:r w:rsidRPr="0024396C">
              <w:rPr>
                <w:b/>
                <w:sz w:val="18"/>
              </w:rPr>
              <w:t>Bodendämmung</w:t>
            </w:r>
          </w:p>
          <w:p w14:paraId="2ED36618" w14:textId="77777777" w:rsidR="00693AD5" w:rsidRPr="0024396C" w:rsidRDefault="0024396C">
            <w:pPr>
              <w:spacing w:after="0" w:afterAutospacing="0"/>
              <w:rPr>
                <w:b/>
                <w:sz w:val="18"/>
              </w:rPr>
            </w:pPr>
            <w:r w:rsidRPr="0024396C">
              <w:rPr>
                <w:i/>
                <w:sz w:val="18"/>
              </w:rPr>
              <w:t>(allgemein)</w:t>
            </w:r>
          </w:p>
        </w:tc>
        <w:tc>
          <w:tcPr>
            <w:tcW w:w="3331" w:type="dxa"/>
            <w:shd w:val="clear" w:color="auto" w:fill="DBE5F1" w:themeFill="accent1" w:themeFillTint="33"/>
          </w:tcPr>
          <w:p w14:paraId="7F008008" w14:textId="77777777" w:rsidR="00693AD5" w:rsidRPr="0024396C" w:rsidRDefault="0024396C">
            <w:pPr>
              <w:spacing w:after="0" w:afterAutospacing="0"/>
              <w:rPr>
                <w:sz w:val="18"/>
              </w:rPr>
            </w:pPr>
            <w:r w:rsidRPr="0024396C">
              <w:rPr>
                <w:sz w:val="18"/>
              </w:rPr>
              <w:t>Die Bodendämmung reduziert den Wärmeverlust durch den Boden. Der Installationsprozess hängt von der Art Ihrer Bodenkonstruktion ab.</w:t>
            </w:r>
          </w:p>
        </w:tc>
        <w:tc>
          <w:tcPr>
            <w:tcW w:w="3331" w:type="dxa"/>
            <w:shd w:val="clear" w:color="auto" w:fill="DBE5F1" w:themeFill="accent1" w:themeFillTint="33"/>
          </w:tcPr>
          <w:p w14:paraId="513CA087" w14:textId="77777777" w:rsidR="00693AD5" w:rsidRPr="0024396C" w:rsidRDefault="0024396C">
            <w:pPr>
              <w:spacing w:after="0" w:afterAutospacing="0"/>
              <w:rPr>
                <w:sz w:val="18"/>
              </w:rPr>
            </w:pPr>
            <w:r w:rsidRPr="0024396C">
              <w:rPr>
                <w:sz w:val="18"/>
              </w:rPr>
              <w:t>• Eine Baugenehmigung ist normalerweise nicht erforderlich, obwohl die Dämmung den Bauvorschriften entsprechen muss. Sprechen Sie dies mit Ihrem Lieferanten ab.</w:t>
            </w:r>
          </w:p>
        </w:tc>
        <w:tc>
          <w:tcPr>
            <w:tcW w:w="3402" w:type="dxa"/>
            <w:shd w:val="clear" w:color="auto" w:fill="DBE5F1" w:themeFill="accent1" w:themeFillTint="33"/>
          </w:tcPr>
          <w:p w14:paraId="1DE72AFE" w14:textId="77777777" w:rsidR="00693AD5" w:rsidRPr="0024396C" w:rsidRDefault="0024396C">
            <w:pPr>
              <w:spacing w:after="0" w:afterAutospacing="0"/>
              <w:rPr>
                <w:sz w:val="18"/>
              </w:rPr>
            </w:pPr>
            <w:r w:rsidRPr="0024396C">
              <w:rPr>
                <w:sz w:val="18"/>
              </w:rPr>
              <w:t>• Durch die Dämmung hält Ihr Zuhause eine gleichmäßigere Temperatur. Im Winter fühlt es sich wärmer, im Sommer fühlt es sich kälter an.</w:t>
            </w:r>
          </w:p>
          <w:p w14:paraId="486924D8" w14:textId="77777777" w:rsidR="00693AD5" w:rsidRPr="0024396C" w:rsidRDefault="0024396C">
            <w:pPr>
              <w:spacing w:after="0" w:afterAutospacing="0"/>
              <w:rPr>
                <w:sz w:val="18"/>
              </w:rPr>
            </w:pPr>
            <w:r w:rsidRPr="0024396C">
              <w:rPr>
                <w:sz w:val="18"/>
              </w:rPr>
              <w:t>• Die Heizkosten sinken.</w:t>
            </w:r>
          </w:p>
        </w:tc>
        <w:tc>
          <w:tcPr>
            <w:tcW w:w="1762" w:type="dxa"/>
            <w:shd w:val="clear" w:color="auto" w:fill="DBE5F1" w:themeFill="accent1" w:themeFillTint="33"/>
          </w:tcPr>
          <w:p w14:paraId="04B752C1" w14:textId="77777777" w:rsidR="00693AD5" w:rsidRPr="0024396C" w:rsidRDefault="00693AD5">
            <w:pPr>
              <w:spacing w:after="0" w:afterAutospacing="0"/>
              <w:rPr>
                <w:noProof/>
                <w:sz w:val="18"/>
              </w:rPr>
            </w:pPr>
          </w:p>
        </w:tc>
      </w:tr>
      <w:tr w:rsidR="00693AD5" w:rsidRPr="0024396C" w14:paraId="76694723" w14:textId="77777777">
        <w:trPr>
          <w:jc w:val="center"/>
        </w:trPr>
        <w:tc>
          <w:tcPr>
            <w:tcW w:w="2122" w:type="dxa"/>
          </w:tcPr>
          <w:p w14:paraId="62AE5C7F" w14:textId="7C566951" w:rsidR="00693AD5" w:rsidRPr="0024396C" w:rsidRDefault="0024396C">
            <w:pPr>
              <w:spacing w:after="0" w:afterAutospacing="0"/>
              <w:rPr>
                <w:b/>
                <w:sz w:val="18"/>
              </w:rPr>
            </w:pPr>
            <w:r>
              <w:rPr>
                <w:b/>
                <w:sz w:val="18"/>
              </w:rPr>
              <w:t xml:space="preserve"> </w:t>
            </w:r>
            <w:r w:rsidRPr="0024396C">
              <w:rPr>
                <w:b/>
                <w:sz w:val="18"/>
              </w:rPr>
              <w:t xml:space="preserve">Massivboden </w:t>
            </w:r>
          </w:p>
        </w:tc>
        <w:tc>
          <w:tcPr>
            <w:tcW w:w="3331" w:type="dxa"/>
          </w:tcPr>
          <w:p w14:paraId="561F6294" w14:textId="77777777" w:rsidR="00693AD5" w:rsidRPr="0024396C" w:rsidRDefault="0024396C">
            <w:pPr>
              <w:spacing w:after="0" w:afterAutospacing="0"/>
              <w:rPr>
                <w:sz w:val="18"/>
              </w:rPr>
            </w:pPr>
            <w:r w:rsidRPr="0024396C">
              <w:rPr>
                <w:sz w:val="18"/>
              </w:rPr>
              <w:t>Zum Dämmen werden feste Dämmplatten auf dem Massivboden angebracht.</w:t>
            </w:r>
          </w:p>
        </w:tc>
        <w:tc>
          <w:tcPr>
            <w:tcW w:w="3331" w:type="dxa"/>
          </w:tcPr>
          <w:p w14:paraId="0D15BDEE" w14:textId="77777777" w:rsidR="00693AD5" w:rsidRPr="0024396C" w:rsidRDefault="0024396C">
            <w:pPr>
              <w:spacing w:after="0" w:afterAutospacing="0"/>
              <w:rPr>
                <w:sz w:val="18"/>
              </w:rPr>
            </w:pPr>
            <w:r w:rsidRPr="0024396C">
              <w:rPr>
                <w:sz w:val="18"/>
              </w:rPr>
              <w:t>• Teppich und andere Bodenbeläge müssen entfernt und neu verlegt werden.</w:t>
            </w:r>
          </w:p>
          <w:p w14:paraId="16241819" w14:textId="77777777" w:rsidR="00693AD5" w:rsidRPr="0024396C" w:rsidRDefault="0024396C">
            <w:pPr>
              <w:spacing w:after="0" w:afterAutospacing="0"/>
              <w:rPr>
                <w:sz w:val="18"/>
              </w:rPr>
            </w:pPr>
            <w:r w:rsidRPr="0024396C">
              <w:rPr>
                <w:sz w:val="18"/>
              </w:rPr>
              <w:t>• Türbeschläge und andere Festeinbauten müssen angepasst werden, da der Boden angehoben wird.</w:t>
            </w:r>
          </w:p>
        </w:tc>
        <w:tc>
          <w:tcPr>
            <w:tcW w:w="3402" w:type="dxa"/>
            <w:vMerge w:val="restart"/>
          </w:tcPr>
          <w:p w14:paraId="01BD393F" w14:textId="77777777" w:rsidR="00693AD5" w:rsidRPr="0024396C" w:rsidRDefault="00693AD5">
            <w:pPr>
              <w:spacing w:after="0" w:afterAutospacing="0"/>
              <w:rPr>
                <w:sz w:val="18"/>
              </w:rPr>
            </w:pPr>
          </w:p>
        </w:tc>
        <w:tc>
          <w:tcPr>
            <w:tcW w:w="1762" w:type="dxa"/>
          </w:tcPr>
          <w:p w14:paraId="5349E846" w14:textId="77777777" w:rsidR="00693AD5" w:rsidRPr="0024396C" w:rsidRDefault="0024396C">
            <w:pPr>
              <w:spacing w:after="0" w:afterAutospacing="0"/>
              <w:rPr>
                <w:noProof/>
                <w:sz w:val="18"/>
              </w:rPr>
            </w:pPr>
            <w:r w:rsidRPr="0024396C">
              <w:rPr>
                <w:noProof/>
                <w:sz w:val="18"/>
                <w:lang w:val="fr-FR" w:eastAsia="fr-FR"/>
              </w:rPr>
              <w:drawing>
                <wp:inline distT="0" distB="0" distL="0" distR="0" wp14:anchorId="3FFAF586" wp14:editId="19A9F9C9">
                  <wp:extent cx="306000" cy="306000"/>
                  <wp:effectExtent l="0" t="0" r="0" b="0"/>
                  <wp:docPr id="180" name="Graphic 18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28E06146" wp14:editId="43007852">
                  <wp:extent cx="306000" cy="306000"/>
                  <wp:effectExtent l="0" t="0" r="0" b="0"/>
                  <wp:docPr id="181" name="Graphic 181"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0414BCFB" wp14:editId="2AA29ED5">
                  <wp:extent cx="306000" cy="306000"/>
                  <wp:effectExtent l="0" t="0" r="0" b="0"/>
                  <wp:docPr id="182" name="Graphic 182"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6"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7"/>
                              </a:ext>
                            </a:extLst>
                          </a:blip>
                          <a:stretch>
                            <a:fillRect/>
                          </a:stretch>
                        </pic:blipFill>
                        <pic:spPr>
                          <a:xfrm>
                            <a:off x="0" y="0"/>
                            <a:ext cx="306000" cy="306000"/>
                          </a:xfrm>
                          <a:prstGeom prst="rect">
                            <a:avLst/>
                          </a:prstGeom>
                        </pic:spPr>
                      </pic:pic>
                    </a:graphicData>
                  </a:graphic>
                </wp:inline>
              </w:drawing>
            </w:r>
          </w:p>
          <w:p w14:paraId="55609CB9" w14:textId="77777777" w:rsidR="00693AD5" w:rsidRPr="0024396C" w:rsidRDefault="0024396C">
            <w:pPr>
              <w:spacing w:after="0" w:afterAutospacing="0"/>
              <w:rPr>
                <w:noProof/>
                <w:sz w:val="18"/>
              </w:rPr>
            </w:pPr>
            <w:r w:rsidRPr="0024396C">
              <w:rPr>
                <w:noProof/>
                <w:sz w:val="18"/>
                <w:lang w:val="fr-FR" w:eastAsia="fr-FR"/>
              </w:rPr>
              <w:drawing>
                <wp:inline distT="0" distB="0" distL="0" distR="0" wp14:anchorId="3BB42D51" wp14:editId="0A3B5166">
                  <wp:extent cx="306000" cy="306000"/>
                  <wp:effectExtent l="0" t="0" r="0" b="0"/>
                  <wp:docPr id="183" name="Graphic 18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20AE68C9" wp14:editId="5DF6995F">
                  <wp:extent cx="306000" cy="306000"/>
                  <wp:effectExtent l="0" t="0" r="0" b="0"/>
                  <wp:docPr id="184" name="Graphic 184"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8"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9"/>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5866ADBF" wp14:editId="7624693A">
                  <wp:extent cx="306000" cy="306000"/>
                  <wp:effectExtent l="0" t="0" r="0" b="0"/>
                  <wp:docPr id="185" name="Graphic 18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8"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9"/>
                              </a:ext>
                            </a:extLst>
                          </a:blip>
                          <a:stretch>
                            <a:fillRect/>
                          </a:stretch>
                        </pic:blipFill>
                        <pic:spPr>
                          <a:xfrm>
                            <a:off x="0" y="0"/>
                            <a:ext cx="306000" cy="306000"/>
                          </a:xfrm>
                          <a:prstGeom prst="rect">
                            <a:avLst/>
                          </a:prstGeom>
                        </pic:spPr>
                      </pic:pic>
                    </a:graphicData>
                  </a:graphic>
                </wp:inline>
              </w:drawing>
            </w:r>
          </w:p>
        </w:tc>
      </w:tr>
      <w:tr w:rsidR="00693AD5" w:rsidRPr="0024396C" w14:paraId="387086E6" w14:textId="77777777">
        <w:trPr>
          <w:jc w:val="center"/>
        </w:trPr>
        <w:tc>
          <w:tcPr>
            <w:tcW w:w="2122" w:type="dxa"/>
          </w:tcPr>
          <w:p w14:paraId="3FDAF310" w14:textId="702F61BC" w:rsidR="00693AD5" w:rsidRPr="0024396C" w:rsidRDefault="0024396C">
            <w:pPr>
              <w:spacing w:after="0" w:afterAutospacing="0"/>
              <w:rPr>
                <w:b/>
                <w:sz w:val="18"/>
              </w:rPr>
            </w:pPr>
            <w:r>
              <w:rPr>
                <w:b/>
                <w:sz w:val="18"/>
              </w:rPr>
              <w:t xml:space="preserve"> </w:t>
            </w:r>
            <w:r w:rsidRPr="0024396C">
              <w:rPr>
                <w:b/>
                <w:sz w:val="18"/>
              </w:rPr>
              <w:t>Doppelboden</w:t>
            </w:r>
          </w:p>
        </w:tc>
        <w:tc>
          <w:tcPr>
            <w:tcW w:w="3331" w:type="dxa"/>
          </w:tcPr>
          <w:p w14:paraId="4DAB95A3" w14:textId="77777777" w:rsidR="00693AD5" w:rsidRPr="0024396C" w:rsidRDefault="0024396C">
            <w:pPr>
              <w:spacing w:after="0" w:afterAutospacing="0"/>
              <w:rPr>
                <w:sz w:val="18"/>
              </w:rPr>
            </w:pPr>
            <w:r w:rsidRPr="0024396C">
              <w:rPr>
                <w:sz w:val="18"/>
              </w:rPr>
              <w:t xml:space="preserve">Die Dämmung kann von oberhalb oder unterhalb (wenn es einen Keller gibt) angebracht werden. </w:t>
            </w:r>
          </w:p>
        </w:tc>
        <w:tc>
          <w:tcPr>
            <w:tcW w:w="3331" w:type="dxa"/>
          </w:tcPr>
          <w:p w14:paraId="4A986C79" w14:textId="77777777" w:rsidR="00693AD5" w:rsidRPr="0024396C" w:rsidRDefault="0024396C">
            <w:pPr>
              <w:spacing w:after="0" w:afterAutospacing="0"/>
              <w:rPr>
                <w:sz w:val="18"/>
              </w:rPr>
            </w:pPr>
            <w:r w:rsidRPr="0024396C">
              <w:rPr>
                <w:sz w:val="18"/>
              </w:rPr>
              <w:t>• Stellen Sie sicher, dass eine ordnungsgemäße Luftzirkulation aufrechterhalten wird, um Probleme mit Feuchtigkeit zu vermeiden.</w:t>
            </w:r>
          </w:p>
        </w:tc>
        <w:tc>
          <w:tcPr>
            <w:tcW w:w="3402" w:type="dxa"/>
            <w:vMerge/>
          </w:tcPr>
          <w:p w14:paraId="54864B20" w14:textId="77777777" w:rsidR="00693AD5" w:rsidRPr="0024396C" w:rsidRDefault="00693AD5">
            <w:pPr>
              <w:spacing w:after="0" w:afterAutospacing="0"/>
              <w:rPr>
                <w:sz w:val="18"/>
              </w:rPr>
            </w:pPr>
          </w:p>
        </w:tc>
        <w:tc>
          <w:tcPr>
            <w:tcW w:w="1762" w:type="dxa"/>
          </w:tcPr>
          <w:p w14:paraId="3EFCFD6A" w14:textId="77777777" w:rsidR="00693AD5" w:rsidRPr="0024396C" w:rsidRDefault="0024396C">
            <w:pPr>
              <w:spacing w:after="0" w:afterAutospacing="0"/>
              <w:rPr>
                <w:noProof/>
                <w:sz w:val="18"/>
              </w:rPr>
            </w:pPr>
            <w:r w:rsidRPr="0024396C">
              <w:rPr>
                <w:noProof/>
                <w:sz w:val="18"/>
                <w:lang w:val="fr-FR" w:eastAsia="fr-FR"/>
              </w:rPr>
              <w:drawing>
                <wp:inline distT="0" distB="0" distL="0" distR="0" wp14:anchorId="6DE5C509" wp14:editId="22C4EAEC">
                  <wp:extent cx="306000" cy="306000"/>
                  <wp:effectExtent l="0" t="0" r="0" b="0"/>
                  <wp:docPr id="288" name="Graphic 28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777534ED" wp14:editId="667C5617">
                  <wp:extent cx="306000" cy="306000"/>
                  <wp:effectExtent l="0" t="0" r="0" b="0"/>
                  <wp:docPr id="289" name="Graphic 289"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6"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7"/>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4AFFA312" wp14:editId="4C1FC6E6">
                  <wp:extent cx="306000" cy="306000"/>
                  <wp:effectExtent l="0" t="0" r="0" b="0"/>
                  <wp:docPr id="290" name="Graphic 29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6"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7"/>
                              </a:ext>
                            </a:extLst>
                          </a:blip>
                          <a:stretch>
                            <a:fillRect/>
                          </a:stretch>
                        </pic:blipFill>
                        <pic:spPr>
                          <a:xfrm>
                            <a:off x="0" y="0"/>
                            <a:ext cx="306000" cy="306000"/>
                          </a:xfrm>
                          <a:prstGeom prst="rect">
                            <a:avLst/>
                          </a:prstGeom>
                        </pic:spPr>
                      </pic:pic>
                    </a:graphicData>
                  </a:graphic>
                </wp:inline>
              </w:drawing>
            </w:r>
          </w:p>
          <w:p w14:paraId="0A92AFD7" w14:textId="77777777" w:rsidR="00693AD5" w:rsidRPr="0024396C" w:rsidRDefault="0024396C">
            <w:pPr>
              <w:spacing w:after="0" w:afterAutospacing="0"/>
              <w:rPr>
                <w:noProof/>
                <w:sz w:val="18"/>
              </w:rPr>
            </w:pPr>
            <w:r w:rsidRPr="0024396C">
              <w:rPr>
                <w:noProof/>
                <w:sz w:val="18"/>
                <w:lang w:val="fr-FR" w:eastAsia="fr-FR"/>
              </w:rPr>
              <w:drawing>
                <wp:inline distT="0" distB="0" distL="0" distR="0" wp14:anchorId="7A1E4BD4" wp14:editId="775001E4">
                  <wp:extent cx="306000" cy="306000"/>
                  <wp:effectExtent l="0" t="0" r="0" b="0"/>
                  <wp:docPr id="291" name="Graphic 29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53658E06" wp14:editId="7A06624E">
                  <wp:extent cx="306000" cy="306000"/>
                  <wp:effectExtent l="0" t="0" r="0" b="0"/>
                  <wp:docPr id="292" name="Graphic 292"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8"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9"/>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61F63A47" wp14:editId="3E269E05">
                  <wp:extent cx="306000" cy="306000"/>
                  <wp:effectExtent l="0" t="0" r="0" b="0"/>
                  <wp:docPr id="293" name="Graphic 29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8"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9"/>
                              </a:ext>
                            </a:extLst>
                          </a:blip>
                          <a:stretch>
                            <a:fillRect/>
                          </a:stretch>
                        </pic:blipFill>
                        <pic:spPr>
                          <a:xfrm>
                            <a:off x="0" y="0"/>
                            <a:ext cx="306000" cy="306000"/>
                          </a:xfrm>
                          <a:prstGeom prst="rect">
                            <a:avLst/>
                          </a:prstGeom>
                        </pic:spPr>
                      </pic:pic>
                    </a:graphicData>
                  </a:graphic>
                </wp:inline>
              </w:drawing>
            </w:r>
          </w:p>
        </w:tc>
      </w:tr>
      <w:tr w:rsidR="00693AD5" w:rsidRPr="0024396C" w14:paraId="17920448" w14:textId="77777777">
        <w:trPr>
          <w:jc w:val="center"/>
        </w:trPr>
        <w:tc>
          <w:tcPr>
            <w:tcW w:w="2122" w:type="dxa"/>
            <w:shd w:val="clear" w:color="auto" w:fill="DBE5F1" w:themeFill="accent1" w:themeFillTint="33"/>
          </w:tcPr>
          <w:p w14:paraId="4FF3FD72" w14:textId="77777777" w:rsidR="00693AD5" w:rsidRPr="0024396C" w:rsidRDefault="0024396C">
            <w:pPr>
              <w:spacing w:after="0" w:afterAutospacing="0"/>
              <w:rPr>
                <w:b/>
                <w:sz w:val="18"/>
              </w:rPr>
            </w:pPr>
            <w:r w:rsidRPr="0024396C">
              <w:rPr>
                <w:b/>
                <w:sz w:val="18"/>
              </w:rPr>
              <w:t>Fenster</w:t>
            </w:r>
          </w:p>
        </w:tc>
        <w:tc>
          <w:tcPr>
            <w:tcW w:w="3331" w:type="dxa"/>
            <w:shd w:val="clear" w:color="auto" w:fill="DBE5F1" w:themeFill="accent1" w:themeFillTint="33"/>
          </w:tcPr>
          <w:p w14:paraId="5E4EDAB9" w14:textId="77777777" w:rsidR="00693AD5" w:rsidRPr="0024396C" w:rsidRDefault="0024396C">
            <w:pPr>
              <w:spacing w:after="0" w:afterAutospacing="0"/>
              <w:rPr>
                <w:sz w:val="18"/>
              </w:rPr>
            </w:pPr>
            <w:r w:rsidRPr="0024396C">
              <w:rPr>
                <w:sz w:val="18"/>
              </w:rPr>
              <w:t>Durch undichte Fenster kann viel Wärme verloren gehen. Doppelt verglaste Fenster bestehen aus zwei Glasscheiben. Der Zwischenraum zwischen diesen ist hermetisch versiegelt. Dieser Aufbau ermöglicht eine wesentlich bessere Isolierung als einfach verglaste Fenster.</w:t>
            </w:r>
          </w:p>
        </w:tc>
        <w:tc>
          <w:tcPr>
            <w:tcW w:w="3331" w:type="dxa"/>
            <w:shd w:val="clear" w:color="auto" w:fill="DBE5F1" w:themeFill="accent1" w:themeFillTint="33"/>
          </w:tcPr>
          <w:p w14:paraId="1229E305" w14:textId="77777777" w:rsidR="00693AD5" w:rsidRPr="0024396C" w:rsidRDefault="0024396C">
            <w:pPr>
              <w:spacing w:before="0" w:beforeAutospacing="0" w:after="0" w:afterAutospacing="0"/>
              <w:rPr>
                <w:sz w:val="18"/>
              </w:rPr>
            </w:pPr>
            <w:r w:rsidRPr="0024396C">
              <w:rPr>
                <w:sz w:val="18"/>
              </w:rPr>
              <w:t>• Nach dem Einbau von effizienteren Fenstern muss immer noch eine ausreichende Luftzirkulation bestehen, um Kondensationsbildung zu vermeiden.</w:t>
            </w:r>
          </w:p>
          <w:p w14:paraId="4FD7415A" w14:textId="77777777" w:rsidR="00693AD5" w:rsidRPr="0024396C" w:rsidRDefault="0024396C">
            <w:pPr>
              <w:spacing w:after="0" w:afterAutospacing="0"/>
              <w:rPr>
                <w:sz w:val="18"/>
              </w:rPr>
            </w:pPr>
            <w:r w:rsidRPr="0024396C">
              <w:rPr>
                <w:sz w:val="18"/>
              </w:rPr>
              <w:t>• In denkmalgeschützten oder geschützten Gebäuden ist der Einbau von Doppelglasfenstern möglicherweise nicht möglich. In diesen Fällen kann eine Sekundärverglasung infrage kommen.</w:t>
            </w:r>
          </w:p>
          <w:p w14:paraId="6BF6FB4C" w14:textId="5639C6FA" w:rsidR="00693AD5" w:rsidRPr="0024396C" w:rsidRDefault="0024396C">
            <w:pPr>
              <w:spacing w:after="0" w:afterAutospacing="0"/>
              <w:rPr>
                <w:sz w:val="18"/>
              </w:rPr>
            </w:pPr>
            <w:r w:rsidRPr="0024396C">
              <w:rPr>
                <w:sz w:val="18"/>
              </w:rPr>
              <w:t>Die Gebäudestruktur muss das zusätzliche Gewicht der neuen Fenster aushalten können.</w:t>
            </w:r>
          </w:p>
        </w:tc>
        <w:tc>
          <w:tcPr>
            <w:tcW w:w="3402" w:type="dxa"/>
            <w:shd w:val="clear" w:color="auto" w:fill="DBE5F1" w:themeFill="accent1" w:themeFillTint="33"/>
          </w:tcPr>
          <w:p w14:paraId="7D13938F" w14:textId="77777777" w:rsidR="00693AD5" w:rsidRPr="0024396C" w:rsidRDefault="0024396C">
            <w:pPr>
              <w:spacing w:after="0" w:afterAutospacing="0"/>
              <w:rPr>
                <w:sz w:val="18"/>
              </w:rPr>
            </w:pPr>
            <w:r w:rsidRPr="0024396C">
              <w:rPr>
                <w:sz w:val="18"/>
              </w:rPr>
              <w:t>• Weniger Zugluft und kalte Stellen in der Nähe von Fenstern machen Ihr Zuhause gemütlicher.</w:t>
            </w:r>
          </w:p>
          <w:p w14:paraId="7310C603" w14:textId="77777777" w:rsidR="00693AD5" w:rsidRPr="0024396C" w:rsidRDefault="0024396C">
            <w:pPr>
              <w:spacing w:after="0" w:afterAutospacing="0"/>
              <w:rPr>
                <w:sz w:val="18"/>
              </w:rPr>
            </w:pPr>
            <w:r w:rsidRPr="0024396C">
              <w:rPr>
                <w:sz w:val="18"/>
              </w:rPr>
              <w:t>• Die Heizkosten sinken.</w:t>
            </w:r>
          </w:p>
          <w:p w14:paraId="65896509" w14:textId="77777777" w:rsidR="00693AD5" w:rsidRPr="0024396C" w:rsidRDefault="0024396C">
            <w:pPr>
              <w:spacing w:after="0" w:afterAutospacing="0"/>
              <w:rPr>
                <w:sz w:val="18"/>
              </w:rPr>
            </w:pPr>
            <w:r w:rsidRPr="0024396C">
              <w:rPr>
                <w:sz w:val="18"/>
              </w:rPr>
              <w:t>• Ihr Zuhause wird ruhiger, weil der Lärm von draußen besser abgehalten wird.</w:t>
            </w:r>
          </w:p>
          <w:p w14:paraId="62F60586" w14:textId="77777777" w:rsidR="00693AD5" w:rsidRPr="0024396C" w:rsidRDefault="0024396C">
            <w:pPr>
              <w:spacing w:after="0" w:afterAutospacing="0"/>
              <w:rPr>
                <w:sz w:val="18"/>
              </w:rPr>
            </w:pPr>
            <w:r w:rsidRPr="0024396C">
              <w:rPr>
                <w:sz w:val="18"/>
              </w:rPr>
              <w:t>• Ihr Zuhause wird sicherer.</w:t>
            </w:r>
          </w:p>
          <w:p w14:paraId="133EDE2B" w14:textId="77777777" w:rsidR="00693AD5" w:rsidRPr="0024396C" w:rsidRDefault="0024396C">
            <w:pPr>
              <w:spacing w:after="0" w:afterAutospacing="0"/>
              <w:rPr>
                <w:sz w:val="18"/>
              </w:rPr>
            </w:pPr>
            <w:r w:rsidRPr="0024396C">
              <w:rPr>
                <w:sz w:val="18"/>
              </w:rPr>
              <w:t>• Die Gefahr der Kondensationsbildung wird reduziert.</w:t>
            </w:r>
          </w:p>
        </w:tc>
        <w:tc>
          <w:tcPr>
            <w:tcW w:w="1762" w:type="dxa"/>
            <w:shd w:val="clear" w:color="auto" w:fill="DBE5F1" w:themeFill="accent1" w:themeFillTint="33"/>
          </w:tcPr>
          <w:p w14:paraId="6DDDCE17" w14:textId="77777777" w:rsidR="00693AD5" w:rsidRPr="0024396C" w:rsidRDefault="0024396C">
            <w:pPr>
              <w:spacing w:after="0" w:afterAutospacing="0"/>
              <w:rPr>
                <w:sz w:val="18"/>
              </w:rPr>
            </w:pPr>
            <w:r w:rsidRPr="0024396C">
              <w:rPr>
                <w:noProof/>
                <w:sz w:val="18"/>
                <w:lang w:val="fr-FR" w:eastAsia="fr-FR"/>
              </w:rPr>
              <w:drawing>
                <wp:inline distT="0" distB="0" distL="0" distR="0" wp14:anchorId="6A88F2B1" wp14:editId="22D35814">
                  <wp:extent cx="306000" cy="306000"/>
                  <wp:effectExtent l="0" t="0" r="0" b="0"/>
                  <wp:docPr id="294" name="Graphic 29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20E6C0B3" wp14:editId="4F7B46CD">
                  <wp:extent cx="306000" cy="306000"/>
                  <wp:effectExtent l="0" t="0" r="0" b="0"/>
                  <wp:docPr id="295" name="Graphic 29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47581405" wp14:editId="1904CCB9">
                  <wp:extent cx="306000" cy="306000"/>
                  <wp:effectExtent l="0" t="0" r="0" b="0"/>
                  <wp:docPr id="296" name="Graphic 29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6"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7"/>
                              </a:ext>
                            </a:extLst>
                          </a:blip>
                          <a:stretch>
                            <a:fillRect/>
                          </a:stretch>
                        </pic:blipFill>
                        <pic:spPr>
                          <a:xfrm>
                            <a:off x="0" y="0"/>
                            <a:ext cx="306000" cy="306000"/>
                          </a:xfrm>
                          <a:prstGeom prst="rect">
                            <a:avLst/>
                          </a:prstGeom>
                        </pic:spPr>
                      </pic:pic>
                    </a:graphicData>
                  </a:graphic>
                </wp:inline>
              </w:drawing>
            </w:r>
          </w:p>
          <w:p w14:paraId="71384A94" w14:textId="77777777" w:rsidR="00693AD5" w:rsidRPr="0024396C" w:rsidRDefault="0024396C">
            <w:pPr>
              <w:spacing w:after="0" w:afterAutospacing="0"/>
              <w:rPr>
                <w:sz w:val="18"/>
              </w:rPr>
            </w:pPr>
            <w:r w:rsidRPr="0024396C">
              <w:rPr>
                <w:noProof/>
                <w:sz w:val="18"/>
                <w:lang w:val="fr-FR" w:eastAsia="fr-FR"/>
              </w:rPr>
              <w:drawing>
                <wp:inline distT="0" distB="0" distL="0" distR="0" wp14:anchorId="682EA4EE" wp14:editId="607A227D">
                  <wp:extent cx="306000" cy="306000"/>
                  <wp:effectExtent l="0" t="0" r="0" b="0"/>
                  <wp:docPr id="297" name="Graphic 29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488A020E" wp14:editId="717DBB75">
                  <wp:extent cx="306000" cy="306000"/>
                  <wp:effectExtent l="0" t="0" r="0" b="0"/>
                  <wp:docPr id="298" name="Graphic 298"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8"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9"/>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7F8D78AD" wp14:editId="715B8ABE">
                  <wp:extent cx="306000" cy="306000"/>
                  <wp:effectExtent l="0" t="0" r="0" b="0"/>
                  <wp:docPr id="299" name="Graphic 29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8"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9"/>
                              </a:ext>
                            </a:extLst>
                          </a:blip>
                          <a:stretch>
                            <a:fillRect/>
                          </a:stretch>
                        </pic:blipFill>
                        <pic:spPr>
                          <a:xfrm>
                            <a:off x="0" y="0"/>
                            <a:ext cx="306000" cy="306000"/>
                          </a:xfrm>
                          <a:prstGeom prst="rect">
                            <a:avLst/>
                          </a:prstGeom>
                        </pic:spPr>
                      </pic:pic>
                    </a:graphicData>
                  </a:graphic>
                </wp:inline>
              </w:drawing>
            </w:r>
          </w:p>
        </w:tc>
      </w:tr>
      <w:tr w:rsidR="00693AD5" w:rsidRPr="0024396C" w14:paraId="1DAED5B5" w14:textId="77777777">
        <w:trPr>
          <w:jc w:val="center"/>
        </w:trPr>
        <w:tc>
          <w:tcPr>
            <w:tcW w:w="2122" w:type="dxa"/>
            <w:shd w:val="clear" w:color="auto" w:fill="DBE5F1" w:themeFill="accent1" w:themeFillTint="33"/>
          </w:tcPr>
          <w:p w14:paraId="57BB0304" w14:textId="77777777" w:rsidR="00693AD5" w:rsidRPr="0024396C" w:rsidRDefault="0024396C">
            <w:pPr>
              <w:spacing w:after="0" w:afterAutospacing="0"/>
              <w:rPr>
                <w:b/>
                <w:sz w:val="18"/>
              </w:rPr>
            </w:pPr>
            <w:r w:rsidRPr="0024396C">
              <w:rPr>
                <w:b/>
                <w:sz w:val="18"/>
              </w:rPr>
              <w:t>Modernisierung der Heizungsanlage</w:t>
            </w:r>
          </w:p>
        </w:tc>
        <w:tc>
          <w:tcPr>
            <w:tcW w:w="11826" w:type="dxa"/>
            <w:gridSpan w:val="4"/>
            <w:shd w:val="clear" w:color="auto" w:fill="DBE5F1" w:themeFill="accent1" w:themeFillTint="33"/>
          </w:tcPr>
          <w:p w14:paraId="3C6F8785" w14:textId="4372AB19" w:rsidR="00693AD5" w:rsidRPr="0024396C" w:rsidRDefault="0024396C">
            <w:pPr>
              <w:spacing w:after="0" w:afterAutospacing="0"/>
              <w:rPr>
                <w:sz w:val="18"/>
              </w:rPr>
            </w:pPr>
            <w:r w:rsidRPr="0024396C">
              <w:rPr>
                <w:sz w:val="18"/>
              </w:rPr>
              <w:t xml:space="preserve">Siehe </w:t>
            </w:r>
            <w:hyperlink w:anchor="_FS09:_Heating_system_1" w:history="1">
              <w:r w:rsidRPr="0024396C">
                <w:rPr>
                  <w:rStyle w:val="Lienhypertexte"/>
                  <w:sz w:val="18"/>
                </w:rPr>
                <w:t>FS09</w:t>
              </w:r>
            </w:hyperlink>
            <w:r w:rsidRPr="0024396C">
              <w:rPr>
                <w:sz w:val="18"/>
              </w:rPr>
              <w:t xml:space="preserve"> für Details</w:t>
            </w:r>
          </w:p>
        </w:tc>
      </w:tr>
    </w:tbl>
    <w:p w14:paraId="574932CE" w14:textId="77777777" w:rsidR="00693AD5" w:rsidRPr="0024396C" w:rsidRDefault="00693AD5">
      <w:pPr>
        <w:suppressAutoHyphens w:val="0"/>
        <w:spacing w:before="0" w:beforeAutospacing="0" w:after="160" w:afterAutospacing="0" w:line="259" w:lineRule="auto"/>
        <w:rPr>
          <w:rStyle w:val="Headingx"/>
          <w:rFonts w:ascii="Trebuchet MS" w:hAnsi="Trebuchet MS"/>
        </w:rPr>
        <w:sectPr w:rsidR="00693AD5" w:rsidRPr="0024396C" w:rsidSect="006F24E2">
          <w:pgSz w:w="16838" w:h="11906" w:orient="landscape"/>
          <w:pgMar w:top="1440" w:right="1440" w:bottom="1440" w:left="1440" w:header="708" w:footer="708" w:gutter="0"/>
          <w:cols w:space="708"/>
          <w:docGrid w:linePitch="360"/>
        </w:sectPr>
      </w:pPr>
    </w:p>
    <w:p w14:paraId="584CC31A" w14:textId="7086F12F" w:rsidR="00693AD5" w:rsidRPr="0024396C" w:rsidRDefault="0024396C">
      <w:pPr>
        <w:pStyle w:val="Titre1"/>
        <w:numPr>
          <w:ilvl w:val="0"/>
          <w:numId w:val="0"/>
        </w:numPr>
      </w:pPr>
      <w:bookmarkStart w:id="8" w:name="_FS09:_Heating_system_1"/>
      <w:bookmarkEnd w:id="8"/>
      <w:r w:rsidRPr="0024396C">
        <w:rPr>
          <w:rFonts w:cs="Arial"/>
          <w:color w:val="auto"/>
          <w:sz w:val="22"/>
          <w:u w:val="single"/>
        </w:rPr>
        <w:t>FS09: Aktualisierung der Heizungsanlage und -steuerung</w:t>
      </w:r>
    </w:p>
    <w:tbl>
      <w:tblPr>
        <w:tblStyle w:val="Grilledutableau"/>
        <w:tblW w:w="14029" w:type="dxa"/>
        <w:jc w:val="center"/>
        <w:tblLook w:val="04A0" w:firstRow="1" w:lastRow="0" w:firstColumn="1" w:lastColumn="0" w:noHBand="0" w:noVBand="1"/>
      </w:tblPr>
      <w:tblGrid>
        <w:gridCol w:w="2122"/>
        <w:gridCol w:w="6662"/>
        <w:gridCol w:w="3544"/>
        <w:gridCol w:w="1701"/>
      </w:tblGrid>
      <w:tr w:rsidR="00693AD5" w:rsidRPr="0024396C" w14:paraId="4C53D4F4" w14:textId="77777777">
        <w:trPr>
          <w:jc w:val="center"/>
        </w:trPr>
        <w:tc>
          <w:tcPr>
            <w:tcW w:w="2122" w:type="dxa"/>
          </w:tcPr>
          <w:p w14:paraId="13E592C4" w14:textId="7D6759F9" w:rsidR="00693AD5" w:rsidRPr="0024396C" w:rsidRDefault="0024396C">
            <w:pPr>
              <w:spacing w:before="0" w:beforeAutospacing="0"/>
              <w:rPr>
                <w:b/>
                <w:sz w:val="18"/>
              </w:rPr>
            </w:pPr>
            <w:r w:rsidRPr="0024396C">
              <w:rPr>
                <w:b/>
                <w:sz w:val="18"/>
              </w:rPr>
              <w:t>Maßnahme</w:t>
            </w:r>
          </w:p>
        </w:tc>
        <w:tc>
          <w:tcPr>
            <w:tcW w:w="6662" w:type="dxa"/>
          </w:tcPr>
          <w:p w14:paraId="693C2644" w14:textId="77777777" w:rsidR="00693AD5" w:rsidRPr="0024396C" w:rsidRDefault="0024396C">
            <w:pPr>
              <w:rPr>
                <w:b/>
                <w:sz w:val="18"/>
              </w:rPr>
            </w:pPr>
            <w:r w:rsidRPr="0024396C">
              <w:rPr>
                <w:b/>
                <w:sz w:val="18"/>
              </w:rPr>
              <w:t>Schlüsselüberlegungen</w:t>
            </w:r>
          </w:p>
        </w:tc>
        <w:tc>
          <w:tcPr>
            <w:tcW w:w="3544" w:type="dxa"/>
          </w:tcPr>
          <w:p w14:paraId="43950054" w14:textId="77777777" w:rsidR="00693AD5" w:rsidRPr="0024396C" w:rsidRDefault="0024396C">
            <w:pPr>
              <w:rPr>
                <w:b/>
                <w:sz w:val="18"/>
              </w:rPr>
            </w:pPr>
            <w:r w:rsidRPr="0024396C">
              <w:rPr>
                <w:b/>
                <w:sz w:val="18"/>
              </w:rPr>
              <w:t>Vorteile</w:t>
            </w:r>
          </w:p>
        </w:tc>
        <w:tc>
          <w:tcPr>
            <w:tcW w:w="1701" w:type="dxa"/>
          </w:tcPr>
          <w:p w14:paraId="463A797F" w14:textId="065A8171" w:rsidR="00693AD5" w:rsidRPr="0024396C" w:rsidRDefault="0024396C">
            <w:pPr>
              <w:rPr>
                <w:b/>
                <w:sz w:val="18"/>
              </w:rPr>
            </w:pPr>
            <w:r w:rsidRPr="0024396C">
              <w:rPr>
                <w:b/>
                <w:sz w:val="18"/>
              </w:rPr>
              <w:t xml:space="preserve">Indikative Kosten </w:t>
            </w:r>
            <w:r w:rsidRPr="0024396C">
              <w:rPr>
                <w:b/>
                <w:noProof/>
                <w:sz w:val="18"/>
                <w:lang w:val="fr-FR" w:eastAsia="fr-FR"/>
              </w:rPr>
              <w:drawing>
                <wp:inline distT="0" distB="0" distL="0" distR="0" wp14:anchorId="59248C57" wp14:editId="6A28B999">
                  <wp:extent cx="95097" cy="95097"/>
                  <wp:effectExtent l="0" t="0" r="635"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6658" cy="96658"/>
                          </a:xfrm>
                          <a:prstGeom prst="rect">
                            <a:avLst/>
                          </a:prstGeom>
                          <a:noFill/>
                        </pic:spPr>
                      </pic:pic>
                    </a:graphicData>
                  </a:graphic>
                </wp:inline>
              </w:drawing>
            </w:r>
            <w:r w:rsidRPr="0024396C">
              <w:rPr>
                <w:b/>
                <w:sz w:val="18"/>
              </w:rPr>
              <w:t>und Einsparungen</w:t>
            </w:r>
            <w:r w:rsidRPr="0024396C">
              <w:rPr>
                <w:b/>
                <w:noProof/>
                <w:sz w:val="18"/>
                <w:lang w:val="fr-FR" w:eastAsia="fr-FR"/>
              </w:rPr>
              <w:drawing>
                <wp:inline distT="0" distB="0" distL="0" distR="0" wp14:anchorId="3765142D" wp14:editId="3BC3C3E9">
                  <wp:extent cx="102412" cy="102412"/>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5463" cy="105463"/>
                          </a:xfrm>
                          <a:prstGeom prst="rect">
                            <a:avLst/>
                          </a:prstGeom>
                          <a:noFill/>
                        </pic:spPr>
                      </pic:pic>
                    </a:graphicData>
                  </a:graphic>
                </wp:inline>
              </w:drawing>
            </w:r>
          </w:p>
        </w:tc>
      </w:tr>
      <w:tr w:rsidR="00693AD5" w:rsidRPr="0024396C" w14:paraId="1D45AB1D" w14:textId="77777777">
        <w:trPr>
          <w:jc w:val="center"/>
        </w:trPr>
        <w:tc>
          <w:tcPr>
            <w:tcW w:w="2122" w:type="dxa"/>
          </w:tcPr>
          <w:p w14:paraId="471D69FC" w14:textId="77777777" w:rsidR="00693AD5" w:rsidRPr="0024396C" w:rsidRDefault="0024396C">
            <w:pPr>
              <w:rPr>
                <w:b/>
                <w:sz w:val="18"/>
              </w:rPr>
            </w:pPr>
            <w:r w:rsidRPr="0024396C">
              <w:rPr>
                <w:b/>
                <w:sz w:val="18"/>
              </w:rPr>
              <w:t>Warmwasserspeicher-Dämmung und Rohrisolierung</w:t>
            </w:r>
          </w:p>
        </w:tc>
        <w:tc>
          <w:tcPr>
            <w:tcW w:w="6662" w:type="dxa"/>
          </w:tcPr>
          <w:p w14:paraId="4E77BE1D" w14:textId="77777777" w:rsidR="00693AD5" w:rsidRPr="0024396C" w:rsidRDefault="0024396C">
            <w:pPr>
              <w:rPr>
                <w:sz w:val="18"/>
              </w:rPr>
            </w:pPr>
            <w:r w:rsidRPr="0024396C">
              <w:rPr>
                <w:sz w:val="18"/>
              </w:rPr>
              <w:t xml:space="preserve">Die Dämmung des Warmwasserspeichers und das Isolieren der Warmwasserleitungen mit jeweils geeigneten Verkleidungen kann dazu beitragen, unnötigen Wärmeverlust zu stoppen. </w:t>
            </w:r>
          </w:p>
          <w:p w14:paraId="62C54902" w14:textId="732E7017" w:rsidR="00693AD5" w:rsidRPr="0024396C" w:rsidRDefault="0024396C">
            <w:pPr>
              <w:rPr>
                <w:sz w:val="18"/>
              </w:rPr>
            </w:pPr>
            <w:r w:rsidRPr="0024396C">
              <w:rPr>
                <w:sz w:val="18"/>
              </w:rPr>
              <w:t>Hierfür ist keine Genehmigung erforderlich; vielmehr handelt es sich hierbei um eine einfache Maßnahme, die oft vom Bewohner selbst ausgeführt werden kann.</w:t>
            </w:r>
          </w:p>
        </w:tc>
        <w:tc>
          <w:tcPr>
            <w:tcW w:w="3544" w:type="dxa"/>
          </w:tcPr>
          <w:p w14:paraId="458EAFD6" w14:textId="77777777" w:rsidR="00693AD5" w:rsidRPr="0024396C" w:rsidRDefault="0024396C">
            <w:pPr>
              <w:pStyle w:val="Paragraphedeliste"/>
              <w:numPr>
                <w:ilvl w:val="0"/>
                <w:numId w:val="12"/>
              </w:numPr>
              <w:suppressAutoHyphens w:val="0"/>
              <w:spacing w:before="0" w:beforeAutospacing="0" w:after="0" w:afterAutospacing="0"/>
              <w:ind w:left="324"/>
              <w:rPr>
                <w:sz w:val="18"/>
              </w:rPr>
            </w:pPr>
            <w:r w:rsidRPr="0024396C">
              <w:rPr>
                <w:sz w:val="18"/>
              </w:rPr>
              <w:t>Ihre Energiekosten sinken.</w:t>
            </w:r>
          </w:p>
          <w:p w14:paraId="0DFC83FB" w14:textId="77777777" w:rsidR="00693AD5" w:rsidRPr="0024396C" w:rsidRDefault="0024396C">
            <w:pPr>
              <w:pStyle w:val="Paragraphedeliste"/>
              <w:numPr>
                <w:ilvl w:val="0"/>
                <w:numId w:val="12"/>
              </w:numPr>
              <w:suppressAutoHyphens w:val="0"/>
              <w:spacing w:before="0" w:beforeAutospacing="0" w:after="0" w:afterAutospacing="0"/>
              <w:ind w:left="324"/>
              <w:rPr>
                <w:sz w:val="18"/>
              </w:rPr>
            </w:pPr>
            <w:r w:rsidRPr="0024396C">
              <w:rPr>
                <w:sz w:val="18"/>
              </w:rPr>
              <w:t>Dies kann häufig selbst durchgeführt werden, ohne dass ein externer Fachmann beauftragt werden muss.</w:t>
            </w:r>
          </w:p>
        </w:tc>
        <w:tc>
          <w:tcPr>
            <w:tcW w:w="1701" w:type="dxa"/>
          </w:tcPr>
          <w:p w14:paraId="2B5FE27E" w14:textId="77777777" w:rsidR="00693AD5" w:rsidRPr="0024396C" w:rsidRDefault="0024396C">
            <w:pPr>
              <w:rPr>
                <w:sz w:val="18"/>
              </w:rPr>
            </w:pPr>
            <w:r w:rsidRPr="0024396C">
              <w:rPr>
                <w:noProof/>
                <w:sz w:val="18"/>
                <w:lang w:val="fr-FR" w:eastAsia="fr-FR"/>
              </w:rPr>
              <w:drawing>
                <wp:inline distT="0" distB="0" distL="0" distR="0" wp14:anchorId="469DDEDA" wp14:editId="317B1B87">
                  <wp:extent cx="306000" cy="306000"/>
                  <wp:effectExtent l="0" t="0" r="0" b="0"/>
                  <wp:docPr id="224" name="Graphic 22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5ADBC4B6" wp14:editId="3C165C93">
                  <wp:extent cx="306000" cy="306000"/>
                  <wp:effectExtent l="0" t="0" r="0" b="0"/>
                  <wp:docPr id="225" name="Graphic 22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6"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7"/>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40EA40CE" wp14:editId="75C4EAA9">
                  <wp:extent cx="306000" cy="306000"/>
                  <wp:effectExtent l="0" t="0" r="0" b="0"/>
                  <wp:docPr id="226" name="Graphic 22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6"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7"/>
                              </a:ext>
                            </a:extLst>
                          </a:blip>
                          <a:stretch>
                            <a:fillRect/>
                          </a:stretch>
                        </pic:blipFill>
                        <pic:spPr>
                          <a:xfrm>
                            <a:off x="0" y="0"/>
                            <a:ext cx="306000" cy="306000"/>
                          </a:xfrm>
                          <a:prstGeom prst="rect">
                            <a:avLst/>
                          </a:prstGeom>
                        </pic:spPr>
                      </pic:pic>
                    </a:graphicData>
                  </a:graphic>
                </wp:inline>
              </w:drawing>
            </w:r>
          </w:p>
          <w:p w14:paraId="1880B8FE" w14:textId="77777777" w:rsidR="00693AD5" w:rsidRPr="0024396C" w:rsidRDefault="0024396C">
            <w:pPr>
              <w:rPr>
                <w:sz w:val="18"/>
              </w:rPr>
            </w:pPr>
            <w:r w:rsidRPr="0024396C">
              <w:rPr>
                <w:noProof/>
                <w:sz w:val="18"/>
                <w:lang w:val="fr-FR" w:eastAsia="fr-FR"/>
              </w:rPr>
              <w:drawing>
                <wp:inline distT="0" distB="0" distL="0" distR="0" wp14:anchorId="1E6B4EB5" wp14:editId="15B72C3B">
                  <wp:extent cx="306000" cy="306000"/>
                  <wp:effectExtent l="0" t="0" r="0" b="0"/>
                  <wp:docPr id="227" name="Graphic 22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2F2888EF" wp14:editId="411A06D3">
                  <wp:extent cx="306000" cy="306000"/>
                  <wp:effectExtent l="0" t="0" r="0" b="0"/>
                  <wp:docPr id="234" name="Graphic 234"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8"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30"/>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1E84A9DE" wp14:editId="62755BA0">
                  <wp:extent cx="306000" cy="306000"/>
                  <wp:effectExtent l="0" t="0" r="0" b="0"/>
                  <wp:docPr id="235" name="Graphic 23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8"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30"/>
                              </a:ext>
                            </a:extLst>
                          </a:blip>
                          <a:stretch>
                            <a:fillRect/>
                          </a:stretch>
                        </pic:blipFill>
                        <pic:spPr>
                          <a:xfrm>
                            <a:off x="0" y="0"/>
                            <a:ext cx="306000" cy="306000"/>
                          </a:xfrm>
                          <a:prstGeom prst="rect">
                            <a:avLst/>
                          </a:prstGeom>
                        </pic:spPr>
                      </pic:pic>
                    </a:graphicData>
                  </a:graphic>
                </wp:inline>
              </w:drawing>
            </w:r>
          </w:p>
        </w:tc>
      </w:tr>
      <w:tr w:rsidR="00693AD5" w:rsidRPr="0024396C" w14:paraId="66CA26A7" w14:textId="77777777">
        <w:trPr>
          <w:jc w:val="center"/>
        </w:trPr>
        <w:tc>
          <w:tcPr>
            <w:tcW w:w="2122" w:type="dxa"/>
          </w:tcPr>
          <w:p w14:paraId="14C22BEA" w14:textId="77777777" w:rsidR="00693AD5" w:rsidRPr="0024396C" w:rsidRDefault="0024396C">
            <w:pPr>
              <w:rPr>
                <w:b/>
                <w:sz w:val="18"/>
              </w:rPr>
            </w:pPr>
            <w:r w:rsidRPr="0024396C">
              <w:rPr>
                <w:b/>
                <w:sz w:val="18"/>
              </w:rPr>
              <w:t>Modernisierung der Heizungssteuerung</w:t>
            </w:r>
          </w:p>
          <w:p w14:paraId="781B6235" w14:textId="77777777" w:rsidR="00693AD5" w:rsidRPr="0024396C" w:rsidRDefault="00693AD5">
            <w:pPr>
              <w:rPr>
                <w:b/>
                <w:sz w:val="18"/>
              </w:rPr>
            </w:pPr>
          </w:p>
        </w:tc>
        <w:tc>
          <w:tcPr>
            <w:tcW w:w="6662" w:type="dxa"/>
          </w:tcPr>
          <w:p w14:paraId="4D937FEB" w14:textId="77777777" w:rsidR="00693AD5" w:rsidRPr="0024396C" w:rsidRDefault="0024396C">
            <w:pPr>
              <w:rPr>
                <w:sz w:val="18"/>
              </w:rPr>
            </w:pPr>
            <w:r w:rsidRPr="0024396C">
              <w:rPr>
                <w:sz w:val="18"/>
              </w:rPr>
              <w:t>Durch das Modernisieren der Heizungssteuerung können Sie Ihr Heizungssystem effizienter nutzen. Dazu gehören ein Programmiergerät, mit dem Sie die Zeiten einstellen können, zu denen die Heizung ein- und ausgeschaltet werden soll, Raumthermostate zum Messen und Einstellen der Temperatur, bei der sich das Heizungssystem abschaltet, sowie Thermostatventile (TRVs), mit denen Sie die Temperatur in den einzelnen Räumen steuern können.</w:t>
            </w:r>
          </w:p>
        </w:tc>
        <w:tc>
          <w:tcPr>
            <w:tcW w:w="3544" w:type="dxa"/>
          </w:tcPr>
          <w:p w14:paraId="2E9F2D2B" w14:textId="77777777" w:rsidR="00693AD5" w:rsidRPr="0024396C" w:rsidRDefault="0024396C">
            <w:pPr>
              <w:pStyle w:val="Paragraphedeliste"/>
              <w:numPr>
                <w:ilvl w:val="0"/>
                <w:numId w:val="12"/>
              </w:numPr>
              <w:suppressAutoHyphens w:val="0"/>
              <w:spacing w:before="0" w:beforeAutospacing="0" w:after="0" w:afterAutospacing="0"/>
              <w:ind w:left="324"/>
              <w:rPr>
                <w:sz w:val="18"/>
              </w:rPr>
            </w:pPr>
            <w:r w:rsidRPr="0024396C">
              <w:rPr>
                <w:sz w:val="18"/>
              </w:rPr>
              <w:t>Ihre Energiekosten sinken.</w:t>
            </w:r>
          </w:p>
          <w:p w14:paraId="2B949972" w14:textId="77777777" w:rsidR="00693AD5" w:rsidRPr="0024396C" w:rsidRDefault="0024396C">
            <w:pPr>
              <w:pStyle w:val="Paragraphedeliste"/>
              <w:numPr>
                <w:ilvl w:val="0"/>
                <w:numId w:val="12"/>
              </w:numPr>
              <w:suppressAutoHyphens w:val="0"/>
              <w:spacing w:before="0" w:beforeAutospacing="0" w:after="0" w:afterAutospacing="0"/>
              <w:ind w:left="324"/>
              <w:rPr>
                <w:sz w:val="18"/>
              </w:rPr>
            </w:pPr>
            <w:r w:rsidRPr="0024396C">
              <w:rPr>
                <w:sz w:val="18"/>
              </w:rPr>
              <w:t>Passen Sie die Temperatur in Ihrem Zuhause ganz nach Belieben an.</w:t>
            </w:r>
          </w:p>
          <w:p w14:paraId="7ECF878C" w14:textId="77777777" w:rsidR="00693AD5" w:rsidRPr="0024396C" w:rsidRDefault="00693AD5">
            <w:pPr>
              <w:ind w:left="-36"/>
              <w:rPr>
                <w:sz w:val="18"/>
              </w:rPr>
            </w:pPr>
          </w:p>
          <w:p w14:paraId="7A8FFD97" w14:textId="77777777" w:rsidR="00693AD5" w:rsidRPr="0024396C" w:rsidRDefault="00693AD5">
            <w:pPr>
              <w:rPr>
                <w:sz w:val="18"/>
              </w:rPr>
            </w:pPr>
          </w:p>
        </w:tc>
        <w:tc>
          <w:tcPr>
            <w:tcW w:w="1701" w:type="dxa"/>
          </w:tcPr>
          <w:p w14:paraId="01009441" w14:textId="77777777" w:rsidR="00693AD5" w:rsidRPr="0024396C" w:rsidRDefault="0024396C">
            <w:pPr>
              <w:rPr>
                <w:sz w:val="18"/>
              </w:rPr>
            </w:pPr>
            <w:r w:rsidRPr="0024396C">
              <w:rPr>
                <w:noProof/>
                <w:sz w:val="18"/>
                <w:lang w:val="fr-FR" w:eastAsia="fr-FR"/>
              </w:rPr>
              <w:drawing>
                <wp:inline distT="0" distB="0" distL="0" distR="0" wp14:anchorId="4B48E8E2" wp14:editId="471B052F">
                  <wp:extent cx="306000" cy="306000"/>
                  <wp:effectExtent l="0" t="0" r="0" b="0"/>
                  <wp:docPr id="236" name="Graphic 23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72A2C92B" wp14:editId="6A0C6271">
                  <wp:extent cx="306000" cy="306000"/>
                  <wp:effectExtent l="0" t="0" r="0" b="0"/>
                  <wp:docPr id="237" name="Graphic 237"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6"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7"/>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78297193" wp14:editId="68F6FD26">
                  <wp:extent cx="306000" cy="306000"/>
                  <wp:effectExtent l="0" t="0" r="0" b="0"/>
                  <wp:docPr id="238" name="Graphic 23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6"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7"/>
                              </a:ext>
                            </a:extLst>
                          </a:blip>
                          <a:stretch>
                            <a:fillRect/>
                          </a:stretch>
                        </pic:blipFill>
                        <pic:spPr>
                          <a:xfrm>
                            <a:off x="0" y="0"/>
                            <a:ext cx="306000" cy="306000"/>
                          </a:xfrm>
                          <a:prstGeom prst="rect">
                            <a:avLst/>
                          </a:prstGeom>
                        </pic:spPr>
                      </pic:pic>
                    </a:graphicData>
                  </a:graphic>
                </wp:inline>
              </w:drawing>
            </w:r>
          </w:p>
          <w:p w14:paraId="0E44219C" w14:textId="77777777" w:rsidR="00693AD5" w:rsidRPr="0024396C" w:rsidRDefault="0024396C">
            <w:pPr>
              <w:rPr>
                <w:sz w:val="18"/>
              </w:rPr>
            </w:pPr>
            <w:r w:rsidRPr="0024396C">
              <w:rPr>
                <w:noProof/>
                <w:sz w:val="18"/>
                <w:lang w:val="fr-FR" w:eastAsia="fr-FR"/>
              </w:rPr>
              <w:drawing>
                <wp:inline distT="0" distB="0" distL="0" distR="0" wp14:anchorId="665A989B" wp14:editId="3C9D718A">
                  <wp:extent cx="306000" cy="306000"/>
                  <wp:effectExtent l="0" t="0" r="0" b="0"/>
                  <wp:docPr id="239" name="Graphic 23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7F197EF0" wp14:editId="1027CC27">
                  <wp:extent cx="306000" cy="306000"/>
                  <wp:effectExtent l="0" t="0" r="0" b="0"/>
                  <wp:docPr id="240" name="Graphic 240"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8"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30"/>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61CFBD85" wp14:editId="79A690D9">
                  <wp:extent cx="306000" cy="306000"/>
                  <wp:effectExtent l="0" t="0" r="0" b="0"/>
                  <wp:docPr id="241" name="Graphic 24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8"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9"/>
                              </a:ext>
                            </a:extLst>
                          </a:blip>
                          <a:stretch>
                            <a:fillRect/>
                          </a:stretch>
                        </pic:blipFill>
                        <pic:spPr>
                          <a:xfrm>
                            <a:off x="0" y="0"/>
                            <a:ext cx="306000" cy="306000"/>
                          </a:xfrm>
                          <a:prstGeom prst="rect">
                            <a:avLst/>
                          </a:prstGeom>
                        </pic:spPr>
                      </pic:pic>
                    </a:graphicData>
                  </a:graphic>
                </wp:inline>
              </w:drawing>
            </w:r>
          </w:p>
        </w:tc>
      </w:tr>
      <w:tr w:rsidR="00693AD5" w:rsidRPr="0024396C" w14:paraId="2D52DFC9" w14:textId="77777777">
        <w:trPr>
          <w:jc w:val="center"/>
        </w:trPr>
        <w:tc>
          <w:tcPr>
            <w:tcW w:w="2122" w:type="dxa"/>
          </w:tcPr>
          <w:p w14:paraId="7439B6DC" w14:textId="77777777" w:rsidR="00693AD5" w:rsidRPr="0024396C" w:rsidRDefault="0024396C">
            <w:pPr>
              <w:rPr>
                <w:b/>
                <w:sz w:val="18"/>
              </w:rPr>
            </w:pPr>
            <w:r w:rsidRPr="0024396C">
              <w:rPr>
                <w:b/>
                <w:sz w:val="18"/>
              </w:rPr>
              <w:t>Thermostat für Warmwasserspeicher</w:t>
            </w:r>
          </w:p>
          <w:p w14:paraId="65290484" w14:textId="77777777" w:rsidR="00693AD5" w:rsidRPr="0024396C" w:rsidRDefault="00693AD5">
            <w:pPr>
              <w:rPr>
                <w:b/>
                <w:sz w:val="18"/>
              </w:rPr>
            </w:pPr>
          </w:p>
        </w:tc>
        <w:tc>
          <w:tcPr>
            <w:tcW w:w="6662" w:type="dxa"/>
          </w:tcPr>
          <w:p w14:paraId="719F19B0" w14:textId="77777777" w:rsidR="00693AD5" w:rsidRPr="0024396C" w:rsidRDefault="0024396C">
            <w:pPr>
              <w:rPr>
                <w:sz w:val="18"/>
              </w:rPr>
            </w:pPr>
            <w:r w:rsidRPr="0024396C">
              <w:rPr>
                <w:sz w:val="18"/>
              </w:rPr>
              <w:t>Ein korrekt auf dem Warmwasserspeicher platzierter Thermostat kann so programmiert werden, dass der Kessel ausgeschaltet wird, wenn er die erforderliche Temperatur erreicht hat, und wieder eingeschaltet wird, wenn die Wassertemperatur zu niedrig ist. Dadurch wird vermieden, mehr Energie als nötig zu verbrauchen.</w:t>
            </w:r>
          </w:p>
          <w:p w14:paraId="7FA957B0" w14:textId="77777777" w:rsidR="00693AD5" w:rsidRPr="0024396C" w:rsidRDefault="0024396C">
            <w:pPr>
              <w:rPr>
                <w:sz w:val="18"/>
              </w:rPr>
            </w:pPr>
            <w:r w:rsidRPr="0024396C">
              <w:rPr>
                <w:sz w:val="18"/>
              </w:rPr>
              <w:t>Die Installation sollte von einem qualifizierten Heizungsfachmann oder Elektriker ausgeführt werden.</w:t>
            </w:r>
          </w:p>
        </w:tc>
        <w:tc>
          <w:tcPr>
            <w:tcW w:w="3544" w:type="dxa"/>
          </w:tcPr>
          <w:p w14:paraId="1E960ABA" w14:textId="77777777" w:rsidR="00693AD5" w:rsidRPr="0024396C" w:rsidRDefault="0024396C">
            <w:pPr>
              <w:pStyle w:val="Paragraphedeliste"/>
              <w:numPr>
                <w:ilvl w:val="0"/>
                <w:numId w:val="12"/>
              </w:numPr>
              <w:suppressAutoHyphens w:val="0"/>
              <w:spacing w:before="0" w:beforeAutospacing="0" w:after="0" w:afterAutospacing="0"/>
              <w:ind w:left="324"/>
              <w:rPr>
                <w:sz w:val="18"/>
              </w:rPr>
            </w:pPr>
            <w:r w:rsidRPr="0024396C">
              <w:rPr>
                <w:sz w:val="18"/>
              </w:rPr>
              <w:t>Ihre Energiekosten sinken.</w:t>
            </w:r>
          </w:p>
          <w:p w14:paraId="7D264AEC" w14:textId="77777777" w:rsidR="00693AD5" w:rsidRPr="0024396C" w:rsidRDefault="00693AD5">
            <w:pPr>
              <w:rPr>
                <w:sz w:val="18"/>
              </w:rPr>
            </w:pPr>
          </w:p>
        </w:tc>
        <w:tc>
          <w:tcPr>
            <w:tcW w:w="1701" w:type="dxa"/>
          </w:tcPr>
          <w:p w14:paraId="41153945" w14:textId="77777777" w:rsidR="00693AD5" w:rsidRPr="0024396C" w:rsidRDefault="0024396C">
            <w:pPr>
              <w:rPr>
                <w:sz w:val="18"/>
              </w:rPr>
            </w:pPr>
            <w:r w:rsidRPr="0024396C">
              <w:rPr>
                <w:noProof/>
                <w:sz w:val="18"/>
                <w:lang w:val="fr-FR" w:eastAsia="fr-FR"/>
              </w:rPr>
              <w:drawing>
                <wp:inline distT="0" distB="0" distL="0" distR="0" wp14:anchorId="060FC681" wp14:editId="263EE51B">
                  <wp:extent cx="306000" cy="306000"/>
                  <wp:effectExtent l="0" t="0" r="0" b="0"/>
                  <wp:docPr id="242" name="Graphic 242"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55E81705" wp14:editId="43C80F54">
                  <wp:extent cx="306000" cy="306000"/>
                  <wp:effectExtent l="0" t="0" r="0" b="0"/>
                  <wp:docPr id="243" name="Graphic 243"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6"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7"/>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6D00F4A9" wp14:editId="58B6EDDB">
                  <wp:extent cx="306000" cy="306000"/>
                  <wp:effectExtent l="0" t="0" r="0" b="0"/>
                  <wp:docPr id="244" name="Graphic 24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6"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7"/>
                              </a:ext>
                            </a:extLst>
                          </a:blip>
                          <a:stretch>
                            <a:fillRect/>
                          </a:stretch>
                        </pic:blipFill>
                        <pic:spPr>
                          <a:xfrm>
                            <a:off x="0" y="0"/>
                            <a:ext cx="306000" cy="306000"/>
                          </a:xfrm>
                          <a:prstGeom prst="rect">
                            <a:avLst/>
                          </a:prstGeom>
                        </pic:spPr>
                      </pic:pic>
                    </a:graphicData>
                  </a:graphic>
                </wp:inline>
              </w:drawing>
            </w:r>
          </w:p>
          <w:p w14:paraId="6642D784" w14:textId="77777777" w:rsidR="00693AD5" w:rsidRPr="0024396C" w:rsidRDefault="0024396C">
            <w:pPr>
              <w:rPr>
                <w:sz w:val="18"/>
              </w:rPr>
            </w:pPr>
            <w:r w:rsidRPr="0024396C">
              <w:rPr>
                <w:noProof/>
                <w:sz w:val="18"/>
                <w:lang w:val="fr-FR" w:eastAsia="fr-FR"/>
              </w:rPr>
              <w:drawing>
                <wp:inline distT="0" distB="0" distL="0" distR="0" wp14:anchorId="7CCFCB23" wp14:editId="4AB10316">
                  <wp:extent cx="306000" cy="306000"/>
                  <wp:effectExtent l="0" t="0" r="0" b="0"/>
                  <wp:docPr id="245" name="Graphic 24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03D04920" wp14:editId="6891F3D7">
                  <wp:extent cx="306000" cy="306000"/>
                  <wp:effectExtent l="0" t="0" r="0" b="0"/>
                  <wp:docPr id="246" name="Graphic 246"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8"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30"/>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4244672E" wp14:editId="55373503">
                  <wp:extent cx="306000" cy="306000"/>
                  <wp:effectExtent l="0" t="0" r="0" b="0"/>
                  <wp:docPr id="247" name="Graphic 24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8"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30"/>
                              </a:ext>
                            </a:extLst>
                          </a:blip>
                          <a:stretch>
                            <a:fillRect/>
                          </a:stretch>
                        </pic:blipFill>
                        <pic:spPr>
                          <a:xfrm>
                            <a:off x="0" y="0"/>
                            <a:ext cx="306000" cy="306000"/>
                          </a:xfrm>
                          <a:prstGeom prst="rect">
                            <a:avLst/>
                          </a:prstGeom>
                        </pic:spPr>
                      </pic:pic>
                    </a:graphicData>
                  </a:graphic>
                </wp:inline>
              </w:drawing>
            </w:r>
          </w:p>
        </w:tc>
      </w:tr>
      <w:tr w:rsidR="00693AD5" w:rsidRPr="0024396C" w14:paraId="7156233F" w14:textId="77777777">
        <w:trPr>
          <w:jc w:val="center"/>
        </w:trPr>
        <w:tc>
          <w:tcPr>
            <w:tcW w:w="2122" w:type="dxa"/>
          </w:tcPr>
          <w:p w14:paraId="5F5FED05" w14:textId="77777777" w:rsidR="00693AD5" w:rsidRPr="0024396C" w:rsidRDefault="0024396C">
            <w:pPr>
              <w:rPr>
                <w:b/>
                <w:sz w:val="18"/>
              </w:rPr>
            </w:pPr>
            <w:r w:rsidRPr="0024396C">
              <w:rPr>
                <w:b/>
                <w:sz w:val="18"/>
              </w:rPr>
              <w:t>Heizkessel aufrüsten (zu einem Brennwertkessel)</w:t>
            </w:r>
          </w:p>
        </w:tc>
        <w:tc>
          <w:tcPr>
            <w:tcW w:w="6662" w:type="dxa"/>
          </w:tcPr>
          <w:p w14:paraId="7E14D232" w14:textId="77777777" w:rsidR="00693AD5" w:rsidRPr="0024396C" w:rsidRDefault="0024396C">
            <w:pPr>
              <w:rPr>
                <w:sz w:val="18"/>
              </w:rPr>
            </w:pPr>
            <w:r w:rsidRPr="0024396C">
              <w:rPr>
                <w:sz w:val="18"/>
              </w:rPr>
              <w:t>Brennwertkessel sind deutlich effizienter als andere Kesseltypen; sie benötigen weniger Brennstoff, um die gleiche Wärmemenge bereitzustellen. Öl-, Flüssiggas- und Gaskessel können zu Brennwertkesseln aufgerüstet werden.</w:t>
            </w:r>
          </w:p>
          <w:p w14:paraId="7FD0D241" w14:textId="77777777" w:rsidR="00693AD5" w:rsidRPr="0024396C" w:rsidRDefault="0024396C">
            <w:pPr>
              <w:rPr>
                <w:sz w:val="18"/>
              </w:rPr>
            </w:pPr>
            <w:r w:rsidRPr="0024396C">
              <w:rPr>
                <w:sz w:val="18"/>
              </w:rPr>
              <w:t xml:space="preserve">Die Installation sollte von einem zugelassenen Heizungsfachmann durchgeführt werden und den jeweils geltenden Bauvorschriften entsprechen. </w:t>
            </w:r>
          </w:p>
        </w:tc>
        <w:tc>
          <w:tcPr>
            <w:tcW w:w="3544" w:type="dxa"/>
          </w:tcPr>
          <w:p w14:paraId="091EFED4" w14:textId="77777777" w:rsidR="00693AD5" w:rsidRPr="0024396C" w:rsidRDefault="0024396C">
            <w:pPr>
              <w:pStyle w:val="Paragraphedeliste"/>
              <w:numPr>
                <w:ilvl w:val="0"/>
                <w:numId w:val="12"/>
              </w:numPr>
              <w:suppressAutoHyphens w:val="0"/>
              <w:spacing w:before="0" w:beforeAutospacing="0" w:after="0" w:afterAutospacing="0"/>
              <w:ind w:left="324"/>
              <w:rPr>
                <w:sz w:val="18"/>
              </w:rPr>
            </w:pPr>
            <w:r w:rsidRPr="0024396C">
              <w:rPr>
                <w:sz w:val="18"/>
              </w:rPr>
              <w:t>Ihre Energiekosten sinken.</w:t>
            </w:r>
          </w:p>
          <w:p w14:paraId="0522BE32" w14:textId="77777777" w:rsidR="00693AD5" w:rsidRPr="0024396C" w:rsidRDefault="0024396C">
            <w:pPr>
              <w:pStyle w:val="Paragraphedeliste"/>
              <w:numPr>
                <w:ilvl w:val="0"/>
                <w:numId w:val="12"/>
              </w:numPr>
              <w:suppressAutoHyphens w:val="0"/>
              <w:spacing w:before="0" w:beforeAutospacing="0" w:after="0" w:afterAutospacing="0"/>
              <w:ind w:left="324"/>
              <w:rPr>
                <w:sz w:val="18"/>
              </w:rPr>
            </w:pPr>
            <w:r w:rsidRPr="0024396C">
              <w:rPr>
                <w:sz w:val="18"/>
              </w:rPr>
              <w:t>Reduzieren Sie den CO2-Fußabdruck Ihrer Heizung.</w:t>
            </w:r>
          </w:p>
        </w:tc>
        <w:tc>
          <w:tcPr>
            <w:tcW w:w="1701" w:type="dxa"/>
          </w:tcPr>
          <w:p w14:paraId="20E739F7" w14:textId="77777777" w:rsidR="00693AD5" w:rsidRPr="0024396C" w:rsidRDefault="0024396C">
            <w:pPr>
              <w:rPr>
                <w:sz w:val="18"/>
              </w:rPr>
            </w:pPr>
            <w:r w:rsidRPr="0024396C">
              <w:rPr>
                <w:noProof/>
                <w:sz w:val="18"/>
                <w:lang w:val="fr-FR" w:eastAsia="fr-FR"/>
              </w:rPr>
              <w:drawing>
                <wp:inline distT="0" distB="0" distL="0" distR="0" wp14:anchorId="41F9A41C" wp14:editId="21198EDB">
                  <wp:extent cx="306000" cy="306000"/>
                  <wp:effectExtent l="0" t="0" r="0" b="0"/>
                  <wp:docPr id="248" name="Graphic 24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6C8A2260" wp14:editId="0A55AD45">
                  <wp:extent cx="306000" cy="306000"/>
                  <wp:effectExtent l="0" t="0" r="0" b="0"/>
                  <wp:docPr id="249" name="Graphic 249"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13E4F53A" wp14:editId="51A07EA5">
                  <wp:extent cx="306000" cy="306000"/>
                  <wp:effectExtent l="0" t="0" r="0" b="0"/>
                  <wp:docPr id="250" name="Graphic 25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6"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7"/>
                              </a:ext>
                            </a:extLst>
                          </a:blip>
                          <a:stretch>
                            <a:fillRect/>
                          </a:stretch>
                        </pic:blipFill>
                        <pic:spPr>
                          <a:xfrm>
                            <a:off x="0" y="0"/>
                            <a:ext cx="306000" cy="306000"/>
                          </a:xfrm>
                          <a:prstGeom prst="rect">
                            <a:avLst/>
                          </a:prstGeom>
                        </pic:spPr>
                      </pic:pic>
                    </a:graphicData>
                  </a:graphic>
                </wp:inline>
              </w:drawing>
            </w:r>
          </w:p>
          <w:p w14:paraId="61A77C3D" w14:textId="77777777" w:rsidR="00693AD5" w:rsidRPr="0024396C" w:rsidRDefault="0024396C">
            <w:pPr>
              <w:rPr>
                <w:sz w:val="18"/>
              </w:rPr>
            </w:pPr>
            <w:r w:rsidRPr="0024396C">
              <w:rPr>
                <w:noProof/>
                <w:sz w:val="18"/>
                <w:lang w:val="fr-FR" w:eastAsia="fr-FR"/>
              </w:rPr>
              <w:drawing>
                <wp:inline distT="0" distB="0" distL="0" distR="0" wp14:anchorId="15277236" wp14:editId="2555352B">
                  <wp:extent cx="306000" cy="306000"/>
                  <wp:effectExtent l="0" t="0" r="0" b="0"/>
                  <wp:docPr id="251" name="Graphic 25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50E58B43" wp14:editId="111C5E9D">
                  <wp:extent cx="306000" cy="306000"/>
                  <wp:effectExtent l="0" t="0" r="0" b="0"/>
                  <wp:docPr id="252" name="Graphic 252"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08665546" wp14:editId="58E226A9">
                  <wp:extent cx="306000" cy="306000"/>
                  <wp:effectExtent l="0" t="0" r="0" b="0"/>
                  <wp:docPr id="253" name="Graphic 25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8"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9"/>
                              </a:ext>
                            </a:extLst>
                          </a:blip>
                          <a:stretch>
                            <a:fillRect/>
                          </a:stretch>
                        </pic:blipFill>
                        <pic:spPr>
                          <a:xfrm>
                            <a:off x="0" y="0"/>
                            <a:ext cx="306000" cy="306000"/>
                          </a:xfrm>
                          <a:prstGeom prst="rect">
                            <a:avLst/>
                          </a:prstGeom>
                        </pic:spPr>
                      </pic:pic>
                    </a:graphicData>
                  </a:graphic>
                </wp:inline>
              </w:drawing>
            </w:r>
          </w:p>
        </w:tc>
      </w:tr>
      <w:tr w:rsidR="00693AD5" w:rsidRPr="0024396C" w14:paraId="194595A1" w14:textId="77777777">
        <w:trPr>
          <w:jc w:val="center"/>
        </w:trPr>
        <w:tc>
          <w:tcPr>
            <w:tcW w:w="2122" w:type="dxa"/>
          </w:tcPr>
          <w:p w14:paraId="10932818" w14:textId="77777777" w:rsidR="00693AD5" w:rsidRPr="0024396C" w:rsidRDefault="0024396C">
            <w:pPr>
              <w:rPr>
                <w:b/>
                <w:sz w:val="18"/>
              </w:rPr>
            </w:pPr>
            <w:r w:rsidRPr="0024396C">
              <w:rPr>
                <w:b/>
                <w:sz w:val="18"/>
              </w:rPr>
              <w:t>Aufrüstung zu intelligenten Speicherheizungen</w:t>
            </w:r>
          </w:p>
        </w:tc>
        <w:tc>
          <w:tcPr>
            <w:tcW w:w="6662" w:type="dxa"/>
          </w:tcPr>
          <w:p w14:paraId="7875CC19" w14:textId="77777777" w:rsidR="00693AD5" w:rsidRPr="0024396C" w:rsidRDefault="0024396C">
            <w:pPr>
              <w:rPr>
                <w:sz w:val="18"/>
              </w:rPr>
            </w:pPr>
            <w:r w:rsidRPr="0024396C">
              <w:rPr>
                <w:sz w:val="18"/>
              </w:rPr>
              <w:t xml:space="preserve">Intelligente Speicherheizgeräte verfügen über besser isolierte Wärmespeichersteine, hochpräzise Thermostate und bessere Programmiermöglichkeiten. So können Sie besser steuern, wie viel Wärme wann an das Haus abgegeben wird, und die für Sie angenehmen Temperaturen halten. </w:t>
            </w:r>
          </w:p>
          <w:p w14:paraId="5A23E1CD" w14:textId="77777777" w:rsidR="00693AD5" w:rsidRPr="0024396C" w:rsidRDefault="0024396C">
            <w:pPr>
              <w:rPr>
                <w:sz w:val="18"/>
              </w:rPr>
            </w:pPr>
            <w:r w:rsidRPr="0024396C">
              <w:rPr>
                <w:sz w:val="18"/>
              </w:rPr>
              <w:t>Installationen sollten von einem zugelassenen Installateur durchgeführt werden.</w:t>
            </w:r>
          </w:p>
        </w:tc>
        <w:tc>
          <w:tcPr>
            <w:tcW w:w="3544" w:type="dxa"/>
          </w:tcPr>
          <w:p w14:paraId="2D9A6617" w14:textId="77777777" w:rsidR="00693AD5" w:rsidRPr="0024396C" w:rsidRDefault="0024396C">
            <w:pPr>
              <w:pStyle w:val="Paragraphedeliste"/>
              <w:numPr>
                <w:ilvl w:val="0"/>
                <w:numId w:val="11"/>
              </w:numPr>
              <w:suppressAutoHyphens w:val="0"/>
              <w:spacing w:before="0" w:beforeAutospacing="0" w:after="0" w:afterAutospacing="0"/>
              <w:ind w:left="324"/>
              <w:rPr>
                <w:sz w:val="18"/>
              </w:rPr>
            </w:pPr>
            <w:r w:rsidRPr="0024396C">
              <w:rPr>
                <w:sz w:val="18"/>
              </w:rPr>
              <w:t>Ihre Energiekosten sinken.</w:t>
            </w:r>
          </w:p>
          <w:p w14:paraId="174B5A6C" w14:textId="77777777" w:rsidR="00693AD5" w:rsidRPr="0024396C" w:rsidRDefault="0024396C">
            <w:pPr>
              <w:pStyle w:val="Paragraphedeliste"/>
              <w:numPr>
                <w:ilvl w:val="0"/>
                <w:numId w:val="12"/>
              </w:numPr>
              <w:suppressAutoHyphens w:val="0"/>
              <w:spacing w:before="0" w:beforeAutospacing="0" w:after="0" w:afterAutospacing="0"/>
              <w:ind w:left="324"/>
              <w:rPr>
                <w:sz w:val="18"/>
              </w:rPr>
            </w:pPr>
            <w:r w:rsidRPr="0024396C">
              <w:rPr>
                <w:sz w:val="18"/>
              </w:rPr>
              <w:t>Passen Sie die Temperatur in Ihrem Zuhause ganz nach Belieben an.</w:t>
            </w:r>
          </w:p>
          <w:p w14:paraId="40D8A173" w14:textId="77777777" w:rsidR="00693AD5" w:rsidRPr="0024396C" w:rsidRDefault="00693AD5">
            <w:pPr>
              <w:pStyle w:val="Paragraphedeliste"/>
              <w:ind w:left="324"/>
              <w:rPr>
                <w:sz w:val="18"/>
              </w:rPr>
            </w:pPr>
          </w:p>
        </w:tc>
        <w:tc>
          <w:tcPr>
            <w:tcW w:w="1701" w:type="dxa"/>
          </w:tcPr>
          <w:p w14:paraId="51B685CE" w14:textId="77777777" w:rsidR="00693AD5" w:rsidRPr="0024396C" w:rsidRDefault="0024396C">
            <w:pPr>
              <w:rPr>
                <w:sz w:val="18"/>
              </w:rPr>
            </w:pPr>
            <w:r w:rsidRPr="0024396C">
              <w:rPr>
                <w:noProof/>
                <w:sz w:val="18"/>
                <w:lang w:val="fr-FR" w:eastAsia="fr-FR"/>
              </w:rPr>
              <w:drawing>
                <wp:inline distT="0" distB="0" distL="0" distR="0" wp14:anchorId="76F1FF20" wp14:editId="3CD577BF">
                  <wp:extent cx="306000" cy="306000"/>
                  <wp:effectExtent l="0" t="0" r="0" b="0"/>
                  <wp:docPr id="254" name="Graphic 25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645F9D72" wp14:editId="43280E0F">
                  <wp:extent cx="306000" cy="306000"/>
                  <wp:effectExtent l="0" t="0" r="0" b="0"/>
                  <wp:docPr id="255" name="Graphic 25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72B021A6" wp14:editId="6A07D317">
                  <wp:extent cx="306000" cy="306000"/>
                  <wp:effectExtent l="0" t="0" r="0" b="0"/>
                  <wp:docPr id="256" name="Graphic 25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6"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7"/>
                              </a:ext>
                            </a:extLst>
                          </a:blip>
                          <a:stretch>
                            <a:fillRect/>
                          </a:stretch>
                        </pic:blipFill>
                        <pic:spPr>
                          <a:xfrm>
                            <a:off x="0" y="0"/>
                            <a:ext cx="306000" cy="306000"/>
                          </a:xfrm>
                          <a:prstGeom prst="rect">
                            <a:avLst/>
                          </a:prstGeom>
                        </pic:spPr>
                      </pic:pic>
                    </a:graphicData>
                  </a:graphic>
                </wp:inline>
              </w:drawing>
            </w:r>
          </w:p>
          <w:p w14:paraId="6237FF2F" w14:textId="77777777" w:rsidR="00693AD5" w:rsidRPr="0024396C" w:rsidRDefault="0024396C">
            <w:pPr>
              <w:rPr>
                <w:b/>
                <w:sz w:val="18"/>
              </w:rPr>
            </w:pPr>
            <w:r w:rsidRPr="0024396C">
              <w:rPr>
                <w:noProof/>
                <w:sz w:val="18"/>
                <w:lang w:val="fr-FR" w:eastAsia="fr-FR"/>
              </w:rPr>
              <w:drawing>
                <wp:inline distT="0" distB="0" distL="0" distR="0" wp14:anchorId="493A07E0" wp14:editId="524CF324">
                  <wp:extent cx="306000" cy="306000"/>
                  <wp:effectExtent l="0" t="0" r="0" b="0"/>
                  <wp:docPr id="257" name="Graphic 25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6D1892F4" wp14:editId="62CA838A">
                  <wp:extent cx="306000" cy="306000"/>
                  <wp:effectExtent l="0" t="0" r="0" b="0"/>
                  <wp:docPr id="258" name="Graphic 258"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0E252A5D" wp14:editId="42D6F479">
                  <wp:extent cx="306000" cy="306000"/>
                  <wp:effectExtent l="0" t="0" r="0" b="0"/>
                  <wp:docPr id="259" name="Graphic 25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8"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9"/>
                              </a:ext>
                            </a:extLst>
                          </a:blip>
                          <a:stretch>
                            <a:fillRect/>
                          </a:stretch>
                        </pic:blipFill>
                        <pic:spPr>
                          <a:xfrm>
                            <a:off x="0" y="0"/>
                            <a:ext cx="306000" cy="306000"/>
                          </a:xfrm>
                          <a:prstGeom prst="rect">
                            <a:avLst/>
                          </a:prstGeom>
                        </pic:spPr>
                      </pic:pic>
                    </a:graphicData>
                  </a:graphic>
                </wp:inline>
              </w:drawing>
            </w:r>
          </w:p>
        </w:tc>
      </w:tr>
      <w:tr w:rsidR="00693AD5" w:rsidRPr="0024396C" w14:paraId="33045E99" w14:textId="77777777">
        <w:trPr>
          <w:jc w:val="center"/>
        </w:trPr>
        <w:tc>
          <w:tcPr>
            <w:tcW w:w="2122" w:type="dxa"/>
          </w:tcPr>
          <w:p w14:paraId="1D89F604" w14:textId="77777777" w:rsidR="00693AD5" w:rsidRPr="0024396C" w:rsidRDefault="0024396C">
            <w:pPr>
              <w:rPr>
                <w:b/>
                <w:sz w:val="18"/>
              </w:rPr>
            </w:pPr>
            <w:r w:rsidRPr="0024396C">
              <w:rPr>
                <w:b/>
                <w:sz w:val="18"/>
              </w:rPr>
              <w:t>Aufrüstung zu auf Gas-Brennwertkessel (Brennstoff wechseln)</w:t>
            </w:r>
          </w:p>
        </w:tc>
        <w:tc>
          <w:tcPr>
            <w:tcW w:w="6662" w:type="dxa"/>
          </w:tcPr>
          <w:p w14:paraId="50AFB797" w14:textId="77777777" w:rsidR="00693AD5" w:rsidRPr="0024396C" w:rsidRDefault="0024396C">
            <w:pPr>
              <w:rPr>
                <w:sz w:val="18"/>
              </w:rPr>
            </w:pPr>
            <w:r w:rsidRPr="0024396C">
              <w:rPr>
                <w:sz w:val="18"/>
              </w:rPr>
              <w:t>Das Heizen Ihres Hauses mit Öl, Flüssiggas oder Strom ist teurer als der Einsatz von Netzgas. Um auf Gas umzusteigen, muss in der Nähe ein Netzgasanschluss vorhanden sein. Wenn Ihr Haus noch nicht an das Netzgas angeschlossen ist, fallen für den Anschluss sowie die Installation des Zählers Kosten an.</w:t>
            </w:r>
          </w:p>
          <w:p w14:paraId="00230848" w14:textId="77777777" w:rsidR="00693AD5" w:rsidRPr="0024396C" w:rsidRDefault="0024396C">
            <w:pPr>
              <w:rPr>
                <w:sz w:val="18"/>
              </w:rPr>
            </w:pPr>
            <w:r w:rsidRPr="0024396C">
              <w:rPr>
                <w:sz w:val="18"/>
              </w:rPr>
              <w:t>Die Installation sollte von einem zugelassenen Heizungsfachmann durchgeführt werden und den jeweils geltenden Bauvorschriften entsprechen.</w:t>
            </w:r>
          </w:p>
        </w:tc>
        <w:tc>
          <w:tcPr>
            <w:tcW w:w="3544" w:type="dxa"/>
          </w:tcPr>
          <w:p w14:paraId="5B015F43" w14:textId="77777777" w:rsidR="00693AD5" w:rsidRPr="0024396C" w:rsidRDefault="0024396C">
            <w:pPr>
              <w:pStyle w:val="Paragraphedeliste"/>
              <w:numPr>
                <w:ilvl w:val="0"/>
                <w:numId w:val="11"/>
              </w:numPr>
              <w:suppressAutoHyphens w:val="0"/>
              <w:spacing w:before="0" w:beforeAutospacing="0" w:after="0" w:afterAutospacing="0"/>
              <w:ind w:left="324"/>
              <w:rPr>
                <w:sz w:val="18"/>
              </w:rPr>
            </w:pPr>
            <w:r w:rsidRPr="0024396C">
              <w:rPr>
                <w:sz w:val="18"/>
              </w:rPr>
              <w:t>Ihre Energiekosten sinken.</w:t>
            </w:r>
          </w:p>
          <w:p w14:paraId="5EB07484" w14:textId="77777777" w:rsidR="00693AD5" w:rsidRPr="0024396C" w:rsidRDefault="00693AD5">
            <w:pPr>
              <w:ind w:left="-36"/>
              <w:rPr>
                <w:sz w:val="18"/>
              </w:rPr>
            </w:pPr>
          </w:p>
        </w:tc>
        <w:tc>
          <w:tcPr>
            <w:tcW w:w="1701" w:type="dxa"/>
          </w:tcPr>
          <w:p w14:paraId="3272D8C0" w14:textId="77777777" w:rsidR="00693AD5" w:rsidRPr="0024396C" w:rsidRDefault="0024396C">
            <w:pPr>
              <w:rPr>
                <w:sz w:val="18"/>
              </w:rPr>
            </w:pPr>
            <w:r w:rsidRPr="0024396C">
              <w:rPr>
                <w:noProof/>
                <w:sz w:val="18"/>
                <w:lang w:val="fr-FR" w:eastAsia="fr-FR"/>
              </w:rPr>
              <w:drawing>
                <wp:inline distT="0" distB="0" distL="0" distR="0" wp14:anchorId="4B6D92C2" wp14:editId="45A3FD49">
                  <wp:extent cx="306000" cy="306000"/>
                  <wp:effectExtent l="0" t="0" r="0" b="0"/>
                  <wp:docPr id="260" name="Graphic 26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3F38A712" wp14:editId="7B6E374D">
                  <wp:extent cx="306000" cy="306000"/>
                  <wp:effectExtent l="0" t="0" r="0" b="0"/>
                  <wp:docPr id="261" name="Graphic 261"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4E4C760A" wp14:editId="66593B37">
                  <wp:extent cx="306000" cy="306000"/>
                  <wp:effectExtent l="0" t="0" r="0" b="0"/>
                  <wp:docPr id="262" name="Graphic 262"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6"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7"/>
                              </a:ext>
                            </a:extLst>
                          </a:blip>
                          <a:stretch>
                            <a:fillRect/>
                          </a:stretch>
                        </pic:blipFill>
                        <pic:spPr>
                          <a:xfrm>
                            <a:off x="0" y="0"/>
                            <a:ext cx="306000" cy="306000"/>
                          </a:xfrm>
                          <a:prstGeom prst="rect">
                            <a:avLst/>
                          </a:prstGeom>
                        </pic:spPr>
                      </pic:pic>
                    </a:graphicData>
                  </a:graphic>
                </wp:inline>
              </w:drawing>
            </w:r>
          </w:p>
          <w:p w14:paraId="7AF20DB2" w14:textId="77777777" w:rsidR="00693AD5" w:rsidRPr="0024396C" w:rsidRDefault="0024396C">
            <w:pPr>
              <w:rPr>
                <w:sz w:val="18"/>
              </w:rPr>
            </w:pPr>
            <w:r w:rsidRPr="0024396C">
              <w:rPr>
                <w:noProof/>
                <w:sz w:val="18"/>
                <w:lang w:val="fr-FR" w:eastAsia="fr-FR"/>
              </w:rPr>
              <w:drawing>
                <wp:inline distT="0" distB="0" distL="0" distR="0" wp14:anchorId="0841A82B" wp14:editId="59DD1E69">
                  <wp:extent cx="306000" cy="306000"/>
                  <wp:effectExtent l="0" t="0" r="0" b="0"/>
                  <wp:docPr id="263" name="Graphic 26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12E4831B" wp14:editId="638657EE">
                  <wp:extent cx="306000" cy="306000"/>
                  <wp:effectExtent l="0" t="0" r="0" b="0"/>
                  <wp:docPr id="270" name="Graphic 270"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31"/>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33E83D59" wp14:editId="6F864AC8">
                  <wp:extent cx="306000" cy="306000"/>
                  <wp:effectExtent l="0" t="0" r="0" b="0"/>
                  <wp:docPr id="271" name="Graphic 27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8"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9"/>
                              </a:ext>
                            </a:extLst>
                          </a:blip>
                          <a:stretch>
                            <a:fillRect/>
                          </a:stretch>
                        </pic:blipFill>
                        <pic:spPr>
                          <a:xfrm>
                            <a:off x="0" y="0"/>
                            <a:ext cx="306000" cy="306000"/>
                          </a:xfrm>
                          <a:prstGeom prst="rect">
                            <a:avLst/>
                          </a:prstGeom>
                        </pic:spPr>
                      </pic:pic>
                    </a:graphicData>
                  </a:graphic>
                </wp:inline>
              </w:drawing>
            </w:r>
          </w:p>
        </w:tc>
      </w:tr>
      <w:tr w:rsidR="00693AD5" w:rsidRPr="0024396C" w14:paraId="033E136E" w14:textId="77777777">
        <w:trPr>
          <w:jc w:val="center"/>
        </w:trPr>
        <w:tc>
          <w:tcPr>
            <w:tcW w:w="2122" w:type="dxa"/>
          </w:tcPr>
          <w:p w14:paraId="49ADF404" w14:textId="77777777" w:rsidR="00693AD5" w:rsidRPr="0024396C" w:rsidRDefault="0024396C">
            <w:pPr>
              <w:rPr>
                <w:b/>
                <w:sz w:val="18"/>
              </w:rPr>
            </w:pPr>
            <w:r w:rsidRPr="0024396C">
              <w:rPr>
                <w:b/>
                <w:sz w:val="18"/>
              </w:rPr>
              <w:t>Wärmepumpen</w:t>
            </w:r>
          </w:p>
        </w:tc>
        <w:tc>
          <w:tcPr>
            <w:tcW w:w="6662" w:type="dxa"/>
          </w:tcPr>
          <w:p w14:paraId="31770E87" w14:textId="77777777" w:rsidR="00693AD5" w:rsidRPr="0024396C" w:rsidRDefault="0024396C">
            <w:pPr>
              <w:rPr>
                <w:sz w:val="18"/>
              </w:rPr>
            </w:pPr>
            <w:r w:rsidRPr="0024396C">
              <w:rPr>
                <w:sz w:val="18"/>
              </w:rPr>
              <w:t>Wärmepumpen verwenden Wärme aus dem Boden (Erdwärmepumpen) oder der Luft (Luftwärmepumpen) zur Erwärmung von Heizungskörpern, Warmwasser oder Fußbodenheizungssystemen.</w:t>
            </w:r>
          </w:p>
          <w:p w14:paraId="3F75190D" w14:textId="77777777" w:rsidR="00693AD5" w:rsidRPr="0024396C" w:rsidRDefault="0024396C">
            <w:pPr>
              <w:rPr>
                <w:sz w:val="18"/>
              </w:rPr>
            </w:pPr>
            <w:r w:rsidRPr="0024396C">
              <w:rPr>
                <w:sz w:val="18"/>
              </w:rPr>
              <w:t>Die Umstellung auf Wärmepumpen ist am effektivsten, wenn Sie derzeit Strom zum Heizen verwenden und Ihr Gebäude gut isoliert ist.</w:t>
            </w:r>
          </w:p>
        </w:tc>
        <w:tc>
          <w:tcPr>
            <w:tcW w:w="3544" w:type="dxa"/>
          </w:tcPr>
          <w:p w14:paraId="0A4ED08E" w14:textId="77777777" w:rsidR="00693AD5" w:rsidRPr="0024396C" w:rsidRDefault="0024396C">
            <w:pPr>
              <w:pStyle w:val="Paragraphedeliste"/>
              <w:numPr>
                <w:ilvl w:val="0"/>
                <w:numId w:val="11"/>
              </w:numPr>
              <w:suppressAutoHyphens w:val="0"/>
              <w:spacing w:before="0" w:beforeAutospacing="0" w:after="0" w:afterAutospacing="0"/>
              <w:ind w:left="324"/>
              <w:rPr>
                <w:sz w:val="18"/>
              </w:rPr>
            </w:pPr>
            <w:r w:rsidRPr="0024396C">
              <w:rPr>
                <w:sz w:val="18"/>
              </w:rPr>
              <w:t>Ihre Energiekosten sinken.</w:t>
            </w:r>
          </w:p>
          <w:p w14:paraId="0CA3A058" w14:textId="77777777" w:rsidR="00693AD5" w:rsidRPr="0024396C" w:rsidRDefault="0024396C">
            <w:pPr>
              <w:pStyle w:val="Paragraphedeliste"/>
              <w:numPr>
                <w:ilvl w:val="0"/>
                <w:numId w:val="11"/>
              </w:numPr>
              <w:suppressAutoHyphens w:val="0"/>
              <w:spacing w:before="0" w:beforeAutospacing="0" w:after="0" w:afterAutospacing="0"/>
              <w:ind w:left="324"/>
              <w:rPr>
                <w:sz w:val="18"/>
              </w:rPr>
            </w:pPr>
            <w:r w:rsidRPr="0024396C">
              <w:rPr>
                <w:sz w:val="18"/>
              </w:rPr>
              <w:t>Der Wartungsaufwand ist minimal.</w:t>
            </w:r>
          </w:p>
          <w:p w14:paraId="7C4B11C1" w14:textId="77777777" w:rsidR="00693AD5" w:rsidRPr="0024396C" w:rsidRDefault="00693AD5">
            <w:pPr>
              <w:rPr>
                <w:sz w:val="18"/>
              </w:rPr>
            </w:pPr>
          </w:p>
        </w:tc>
        <w:tc>
          <w:tcPr>
            <w:tcW w:w="1701" w:type="dxa"/>
          </w:tcPr>
          <w:p w14:paraId="66F50562" w14:textId="77777777" w:rsidR="00693AD5" w:rsidRPr="0024396C" w:rsidRDefault="0024396C">
            <w:pPr>
              <w:rPr>
                <w:sz w:val="18"/>
              </w:rPr>
            </w:pPr>
            <w:r w:rsidRPr="0024396C">
              <w:rPr>
                <w:noProof/>
                <w:sz w:val="18"/>
                <w:lang w:val="fr-FR" w:eastAsia="fr-FR"/>
              </w:rPr>
              <w:drawing>
                <wp:inline distT="0" distB="0" distL="0" distR="0" wp14:anchorId="0DEFD77D" wp14:editId="452AA190">
                  <wp:extent cx="306000" cy="306000"/>
                  <wp:effectExtent l="0" t="0" r="0" b="0"/>
                  <wp:docPr id="272" name="Graphic 272"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0F84F246" wp14:editId="7A4F1C8D">
                  <wp:extent cx="306000" cy="306000"/>
                  <wp:effectExtent l="0" t="0" r="0" b="0"/>
                  <wp:docPr id="273" name="Graphic 273"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4807451C" wp14:editId="59F30EA0">
                  <wp:extent cx="306000" cy="306000"/>
                  <wp:effectExtent l="0" t="0" r="0" b="0"/>
                  <wp:docPr id="274" name="Graphic 27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p>
          <w:p w14:paraId="60DC6C92" w14:textId="77777777" w:rsidR="00693AD5" w:rsidRPr="0024396C" w:rsidRDefault="0024396C">
            <w:pPr>
              <w:rPr>
                <w:sz w:val="18"/>
              </w:rPr>
            </w:pPr>
            <w:r w:rsidRPr="0024396C">
              <w:rPr>
                <w:noProof/>
                <w:sz w:val="18"/>
                <w:lang w:val="fr-FR" w:eastAsia="fr-FR"/>
              </w:rPr>
              <w:drawing>
                <wp:inline distT="0" distB="0" distL="0" distR="0" wp14:anchorId="5C84E697" wp14:editId="718F2038">
                  <wp:extent cx="306000" cy="306000"/>
                  <wp:effectExtent l="0" t="0" r="0" b="0"/>
                  <wp:docPr id="275" name="Graphic 27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1AD3FDBB" wp14:editId="51B9AC4D">
                  <wp:extent cx="306000" cy="306000"/>
                  <wp:effectExtent l="0" t="0" r="0" b="0"/>
                  <wp:docPr id="276" name="Graphic 276"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31"/>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5B13D6BE" wp14:editId="23222FE3">
                  <wp:extent cx="306000" cy="306000"/>
                  <wp:effectExtent l="0" t="0" r="0" b="0"/>
                  <wp:docPr id="277" name="Graphic 27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31"/>
                              </a:ext>
                            </a:extLst>
                          </a:blip>
                          <a:stretch>
                            <a:fillRect/>
                          </a:stretch>
                        </pic:blipFill>
                        <pic:spPr>
                          <a:xfrm>
                            <a:off x="0" y="0"/>
                            <a:ext cx="306000" cy="306000"/>
                          </a:xfrm>
                          <a:prstGeom prst="rect">
                            <a:avLst/>
                          </a:prstGeom>
                        </pic:spPr>
                      </pic:pic>
                    </a:graphicData>
                  </a:graphic>
                </wp:inline>
              </w:drawing>
            </w:r>
          </w:p>
        </w:tc>
      </w:tr>
      <w:tr w:rsidR="00693AD5" w:rsidRPr="0024396C" w14:paraId="61C34972" w14:textId="77777777">
        <w:trPr>
          <w:jc w:val="center"/>
        </w:trPr>
        <w:tc>
          <w:tcPr>
            <w:tcW w:w="2122" w:type="dxa"/>
          </w:tcPr>
          <w:p w14:paraId="7F7C1622" w14:textId="77777777" w:rsidR="00693AD5" w:rsidRPr="0024396C" w:rsidRDefault="0024396C">
            <w:pPr>
              <w:rPr>
                <w:b/>
                <w:sz w:val="18"/>
              </w:rPr>
            </w:pPr>
            <w:r w:rsidRPr="0024396C">
              <w:rPr>
                <w:b/>
                <w:sz w:val="18"/>
              </w:rPr>
              <w:t>Fernwärme-/Nahwärmesysteme</w:t>
            </w:r>
          </w:p>
          <w:p w14:paraId="566A18E1" w14:textId="77777777" w:rsidR="00693AD5" w:rsidRPr="0024396C" w:rsidRDefault="00693AD5">
            <w:pPr>
              <w:rPr>
                <w:b/>
                <w:sz w:val="18"/>
              </w:rPr>
            </w:pPr>
          </w:p>
        </w:tc>
        <w:tc>
          <w:tcPr>
            <w:tcW w:w="6662" w:type="dxa"/>
          </w:tcPr>
          <w:p w14:paraId="3F494A54" w14:textId="77777777" w:rsidR="00693AD5" w:rsidRPr="0024396C" w:rsidRDefault="0024396C">
            <w:pPr>
              <w:rPr>
                <w:sz w:val="18"/>
              </w:rPr>
            </w:pPr>
            <w:r w:rsidRPr="0024396C">
              <w:rPr>
                <w:sz w:val="18"/>
              </w:rPr>
              <w:t>Man spricht von Fernwärme, wenn ein großer Kessel mehr als ein Gebäude versorgt. Dies ist effizienter als der Einsatz mehrerer Einzelkessel; die Heizkosten sinken. Der Anschluss an ein Fernwärmenetz erfordert höchstwahrscheinlich einen langfristigen Vertrag (~ 25 Jahre).</w:t>
            </w:r>
          </w:p>
        </w:tc>
        <w:tc>
          <w:tcPr>
            <w:tcW w:w="3544" w:type="dxa"/>
          </w:tcPr>
          <w:p w14:paraId="79B54324" w14:textId="77777777" w:rsidR="00693AD5" w:rsidRPr="0024396C" w:rsidRDefault="0024396C">
            <w:pPr>
              <w:pStyle w:val="Paragraphedeliste"/>
              <w:numPr>
                <w:ilvl w:val="0"/>
                <w:numId w:val="11"/>
              </w:numPr>
              <w:suppressAutoHyphens w:val="0"/>
              <w:spacing w:before="0" w:beforeAutospacing="0" w:after="0" w:afterAutospacing="0"/>
              <w:ind w:left="324"/>
              <w:rPr>
                <w:sz w:val="18"/>
              </w:rPr>
            </w:pPr>
            <w:r w:rsidRPr="0024396C">
              <w:rPr>
                <w:sz w:val="18"/>
              </w:rPr>
              <w:t>Ihre Energiekosten sinken.</w:t>
            </w:r>
          </w:p>
          <w:p w14:paraId="39DDB8FC" w14:textId="77777777" w:rsidR="00693AD5" w:rsidRPr="0024396C" w:rsidRDefault="0024396C">
            <w:pPr>
              <w:pStyle w:val="Paragraphedeliste"/>
              <w:numPr>
                <w:ilvl w:val="0"/>
                <w:numId w:val="11"/>
              </w:numPr>
              <w:suppressAutoHyphens w:val="0"/>
              <w:spacing w:before="0" w:beforeAutospacing="0" w:after="0" w:afterAutospacing="0"/>
              <w:ind w:left="324"/>
              <w:rPr>
                <w:sz w:val="18"/>
              </w:rPr>
            </w:pPr>
            <w:r w:rsidRPr="0024396C">
              <w:rPr>
                <w:sz w:val="18"/>
              </w:rPr>
              <w:t>Reduzieren Sie Ihren CO2-Fußabdruck.</w:t>
            </w:r>
          </w:p>
          <w:p w14:paraId="0A0E6D99" w14:textId="77777777" w:rsidR="00693AD5" w:rsidRPr="0024396C" w:rsidRDefault="00693AD5">
            <w:pPr>
              <w:rPr>
                <w:sz w:val="18"/>
              </w:rPr>
            </w:pPr>
          </w:p>
        </w:tc>
        <w:tc>
          <w:tcPr>
            <w:tcW w:w="1701" w:type="dxa"/>
          </w:tcPr>
          <w:p w14:paraId="668F3616" w14:textId="77777777" w:rsidR="00693AD5" w:rsidRPr="0024396C" w:rsidRDefault="0024396C">
            <w:pPr>
              <w:rPr>
                <w:sz w:val="18"/>
              </w:rPr>
            </w:pPr>
            <w:r w:rsidRPr="0024396C">
              <w:rPr>
                <w:noProof/>
                <w:sz w:val="18"/>
                <w:lang w:val="fr-FR" w:eastAsia="fr-FR"/>
              </w:rPr>
              <w:drawing>
                <wp:inline distT="0" distB="0" distL="0" distR="0" wp14:anchorId="7193CA6A" wp14:editId="4DC93221">
                  <wp:extent cx="306000" cy="306000"/>
                  <wp:effectExtent l="0" t="0" r="0" b="0"/>
                  <wp:docPr id="278" name="Graphic 27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3A94EBF0" wp14:editId="7E2C28C1">
                  <wp:extent cx="306000" cy="306000"/>
                  <wp:effectExtent l="0" t="0" r="0" b="0"/>
                  <wp:docPr id="279" name="Graphic 279"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7F247AC2" wp14:editId="35864E0D">
                  <wp:extent cx="306000" cy="306000"/>
                  <wp:effectExtent l="0" t="0" r="0" b="0"/>
                  <wp:docPr id="280" name="Graphic 28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p>
          <w:p w14:paraId="1F1AC9FA" w14:textId="77777777" w:rsidR="00693AD5" w:rsidRPr="0024396C" w:rsidRDefault="0024396C">
            <w:pPr>
              <w:rPr>
                <w:sz w:val="18"/>
              </w:rPr>
            </w:pPr>
            <w:r w:rsidRPr="0024396C">
              <w:rPr>
                <w:noProof/>
                <w:sz w:val="18"/>
                <w:lang w:val="fr-FR" w:eastAsia="fr-FR"/>
              </w:rPr>
              <w:drawing>
                <wp:inline distT="0" distB="0" distL="0" distR="0" wp14:anchorId="7C6D2003" wp14:editId="01720463">
                  <wp:extent cx="306000" cy="306000"/>
                  <wp:effectExtent l="0" t="0" r="0" b="0"/>
                  <wp:docPr id="281" name="Graphic 28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0E1EEFA8" wp14:editId="53DCC185">
                  <wp:extent cx="306000" cy="306000"/>
                  <wp:effectExtent l="0" t="0" r="0" b="0"/>
                  <wp:docPr id="282" name="Graphic 282"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r w:rsidRPr="0024396C">
              <w:rPr>
                <w:noProof/>
                <w:sz w:val="18"/>
                <w:lang w:val="fr-FR" w:eastAsia="fr-FR"/>
              </w:rPr>
              <w:drawing>
                <wp:inline distT="0" distB="0" distL="0" distR="0" wp14:anchorId="56F8E737" wp14:editId="25CB0DB0">
                  <wp:extent cx="306000" cy="306000"/>
                  <wp:effectExtent l="0" t="0" r="0" b="0"/>
                  <wp:docPr id="283" name="Graphic 28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p>
        </w:tc>
      </w:tr>
    </w:tbl>
    <w:p w14:paraId="4DB22763" w14:textId="77777777" w:rsidR="00693AD5" w:rsidRPr="0024396C" w:rsidRDefault="0024396C">
      <w:pPr>
        <w:rPr>
          <w:rFonts w:eastAsiaTheme="majorEastAsia"/>
          <w:b/>
          <w:u w:val="single"/>
        </w:rPr>
      </w:pPr>
      <w:r w:rsidRPr="0024396C">
        <w:rPr>
          <w:b/>
          <w:u w:val="single"/>
        </w:rPr>
        <w:br w:type="page"/>
      </w:r>
    </w:p>
    <w:p w14:paraId="687AC9E0" w14:textId="2A87ECB8" w:rsidR="00693AD5" w:rsidRPr="0024396C" w:rsidRDefault="00693AD5">
      <w:pPr>
        <w:pStyle w:val="Titre1"/>
        <w:numPr>
          <w:ilvl w:val="0"/>
          <w:numId w:val="0"/>
        </w:numPr>
        <w:rPr>
          <w:rStyle w:val="Headingx"/>
          <w:rFonts w:ascii="Trebuchet MS" w:hAnsi="Trebuchet MS"/>
        </w:rPr>
        <w:sectPr w:rsidR="00693AD5" w:rsidRPr="0024396C" w:rsidSect="006F24E2">
          <w:pgSz w:w="16838" w:h="11906" w:orient="landscape"/>
          <w:pgMar w:top="1440" w:right="1440" w:bottom="1440" w:left="1440" w:header="708" w:footer="708" w:gutter="0"/>
          <w:cols w:space="708"/>
          <w:docGrid w:linePitch="360"/>
        </w:sectPr>
      </w:pPr>
    </w:p>
    <w:p w14:paraId="03DF99EE" w14:textId="17E5D4B6" w:rsidR="00693AD5" w:rsidRPr="0024396C" w:rsidRDefault="0024396C">
      <w:pPr>
        <w:pStyle w:val="Titre1"/>
        <w:numPr>
          <w:ilvl w:val="0"/>
          <w:numId w:val="0"/>
        </w:numPr>
        <w:rPr>
          <w:rFonts w:cs="Arial"/>
          <w:b w:val="0"/>
          <w:sz w:val="22"/>
          <w:u w:val="single"/>
        </w:rPr>
      </w:pPr>
      <w:bookmarkStart w:id="9" w:name="_FS00:_Cover_Sheet_1"/>
      <w:bookmarkEnd w:id="9"/>
      <w:r w:rsidRPr="0024396C">
        <w:rPr>
          <w:rFonts w:cs="Arial"/>
          <w:color w:val="auto"/>
          <w:sz w:val="22"/>
          <w:u w:val="single"/>
        </w:rPr>
        <w:t>FS00: Deckblatt</w:t>
      </w:r>
    </w:p>
    <w:p w14:paraId="3420EAB2" w14:textId="77777777" w:rsidR="00693AD5" w:rsidRPr="0024396C" w:rsidRDefault="00693AD5">
      <w:pPr>
        <w:rPr>
          <w:b/>
        </w:rPr>
      </w:pPr>
    </w:p>
    <w:p w14:paraId="6DD88115" w14:textId="77777777" w:rsidR="00693AD5" w:rsidRPr="0024396C" w:rsidRDefault="0024396C">
      <w:pPr>
        <w:rPr>
          <w:b/>
        </w:rPr>
      </w:pPr>
      <w:r w:rsidRPr="0024396C">
        <w:rPr>
          <w:b/>
        </w:rPr>
        <w:t>Über Ihr Gebäude</w:t>
      </w:r>
    </w:p>
    <w:p w14:paraId="25DCFB57" w14:textId="77777777" w:rsidR="00693AD5" w:rsidRPr="0024396C" w:rsidRDefault="0024396C">
      <w:r w:rsidRPr="0024396C">
        <w:t>Sie haben angegeben, dass Sie in einem X-stöckigen Mehrfamilienhaus wohnen, das im Jahr XXXX gebaut wurde. Die Hauptbauart ist XXXXXXXXXXXXXXXXXXXX und Ihre Immobilie wird mit XXXXXX beheizt.</w:t>
      </w:r>
    </w:p>
    <w:p w14:paraId="29A3040F" w14:textId="77777777" w:rsidR="00693AD5" w:rsidRPr="0024396C" w:rsidRDefault="00693AD5"/>
    <w:p w14:paraId="6DDF89EA" w14:textId="45426553" w:rsidR="00693AD5" w:rsidRPr="0024396C" w:rsidRDefault="0024396C">
      <w:r w:rsidRPr="0024396C">
        <w:t>Wenn Sie in Betracht ziehen, Ihr Gebäude energieeffizienter zu gestalten, sollten Sie das gesamte Gebäude und nicht nur einzelne Objekte oder Maßnahmen in Betracht ziehen. Hierfür gibt es sehr erfolgreiche Beispiele, etwa [LINK] und [LINK]. Da Sie in einem Mehrfamilienhaus wohnen, müssen Sie bei einigen Maßnahmen mit anderen Wohnungseigentümern zusammenarbeiten. Weitere Hinweise dazu finden Sie in unserem Leitfaden [LINK]. Dieses Dokuments enthält spezifische Informationsblätter über Maßnahmen, die auf der Grundlage der von Ihnen eingegebenen Informationen für Sie nützlich sein könnten. In jedem Fall sollten Sie sich, bevor Sie fortfahren, an einen Fachmann wenden, der Ihnen ein detailliertes Angebot erstellt. Die Informationsblätter sollen Ihnen helfen, mit den geeigneten Experten in Kontakt zu treten.</w:t>
      </w:r>
    </w:p>
    <w:p w14:paraId="33BAC760" w14:textId="77777777" w:rsidR="00693AD5" w:rsidRPr="0024396C" w:rsidRDefault="0024396C">
      <w:pPr>
        <w:rPr>
          <w:b/>
          <w:iCs/>
        </w:rPr>
      </w:pPr>
      <w:r w:rsidRPr="0024396C">
        <w:rPr>
          <w:b/>
          <w:iCs/>
        </w:rPr>
        <w:t>Unkomplizierte Maßnahmen</w:t>
      </w:r>
    </w:p>
    <w:p w14:paraId="1F7F80F9" w14:textId="77777777" w:rsidR="00693AD5" w:rsidRPr="0024396C" w:rsidRDefault="0024396C">
      <w:pPr>
        <w:rPr>
          <w:i/>
        </w:rPr>
      </w:pPr>
      <w:r w:rsidRPr="0024396C">
        <w:rPr>
          <w:i/>
        </w:rPr>
        <w:t>Zugluftabdichtung</w:t>
      </w:r>
    </w:p>
    <w:p w14:paraId="798394CA" w14:textId="048F6089" w:rsidR="00693AD5" w:rsidRPr="0024396C" w:rsidRDefault="0024396C">
      <w:pPr>
        <w:rPr>
          <w:iCs/>
        </w:rPr>
      </w:pPr>
      <w:r w:rsidRPr="0024396C">
        <w:t xml:space="preserve">Durch Lücken an Türen und Fenster entweicht warme Luft aus Ihrem Haus, während kalte Luft von draußen eindringt </w:t>
      </w:r>
      <w:r>
        <w:t>–</w:t>
      </w:r>
      <w:r w:rsidRPr="0024396C">
        <w:t xml:space="preserve"> so entsteht Zugluft. Das Reduzieren von Zugluft macht Ihr Zuhause nicht nur gemütlicher</w:t>
      </w:r>
      <w:r w:rsidRPr="0024396C">
        <w:rPr>
          <w:iCs/>
        </w:rPr>
        <w:t>. Sie sparen auch noch Geld, weil Sie Ihren Thermostat herunterdrehen können. Es gibt die unterschiedlichsten Arten der Zugluftabdichtung. Die wichtigsten Optionen für das eigenhändige Anbringen solcher Abdichtungen sind Dichtungsprofile, Schaumstoffstreifen, Bürsten- oder Gummistreifen, Pressdichtungen und Dichtungsmassen.</w:t>
      </w:r>
    </w:p>
    <w:p w14:paraId="042722CA" w14:textId="65A9FDEE" w:rsidR="00693AD5" w:rsidRPr="0024396C" w:rsidRDefault="0024396C">
      <w:pPr>
        <w:rPr>
          <w:iCs/>
        </w:rPr>
      </w:pPr>
      <w:r w:rsidRPr="0024396C">
        <w:rPr>
          <w:iCs/>
        </w:rPr>
        <w:t>Denken Sie auch daran, die Türen und Fenster in Gemeinschaftsbereichen wie Treppenhäusern, Vorräumen und Eingangsbereichen abzudichten. Außerdem sollte jede Wohnung im Gebäude gegen Zugluft geschützt werden.</w:t>
      </w:r>
    </w:p>
    <w:p w14:paraId="47EFFC66" w14:textId="4D05D73B" w:rsidR="00693AD5" w:rsidRPr="0024396C" w:rsidRDefault="0024396C">
      <w:r w:rsidRPr="0024396C">
        <w:t>Hier [LINK] finden Sie detaillierte Informationen zu den verschiedenen Arten der Abdichtmaterialien und -methoden.</w:t>
      </w:r>
    </w:p>
    <w:p w14:paraId="5CB2A800" w14:textId="77777777" w:rsidR="00693AD5" w:rsidRPr="0024396C" w:rsidRDefault="0024396C">
      <w:pPr>
        <w:rPr>
          <w:i/>
        </w:rPr>
      </w:pPr>
      <w:r w:rsidRPr="0024396C">
        <w:rPr>
          <w:i/>
        </w:rPr>
        <w:t>Energiesparende Beleuchtung</w:t>
      </w:r>
    </w:p>
    <w:p w14:paraId="4CE3E4C3" w14:textId="77777777" w:rsidR="00693AD5" w:rsidRPr="0024396C" w:rsidRDefault="0024396C">
      <w:r w:rsidRPr="0024396C">
        <w:t xml:space="preserve">Energiespar-Glühbirnen verbrauchen viel weniger Strom, um die gleiche Menge an Energie wie herkömmliche Glühbirnen zu erzeugen. Durch das Auswechseln Ihrer Leuchtmittel können Sie ganz leicht Ihre Stromrechnung reduzieren. Es gibt verschiedene Optionen für energiesparende Beleuchtung, zum Beispiel Kompaktleuchtstofflampen und Leuchtdioden (LEDs) und energiesparende Lichtbänder, die herkömmliche Glühbirnen ersetzen. Wie herkömmliche Glühlampen sind Energiesparlampen in verschiedenen Größen, Formen und Helligkeiten sowie mit Bajonett- und Schraubverschluss erhältlich. </w:t>
      </w:r>
    </w:p>
    <w:p w14:paraId="5DCBE1BB" w14:textId="00E5F28E" w:rsidR="00693AD5" w:rsidRPr="0024396C" w:rsidRDefault="0024396C">
      <w:r w:rsidRPr="0024396C">
        <w:rPr>
          <w:iCs/>
        </w:rPr>
        <w:t xml:space="preserve">Hier </w:t>
      </w:r>
      <w:r w:rsidRPr="0024396C">
        <w:t>[LINK] [z.B.</w:t>
      </w:r>
      <w:r w:rsidRPr="0024396C">
        <w:rPr>
          <w:iCs/>
        </w:rPr>
        <w:t xml:space="preserve"> </w:t>
      </w:r>
      <w:hyperlink r:id="rId32" w:history="1">
        <w:r w:rsidRPr="0024396C">
          <w:rPr>
            <w:rStyle w:val="Lienhypertexte"/>
          </w:rPr>
          <w:t>Energy Saving Trust</w:t>
        </w:r>
      </w:hyperlink>
      <w:r w:rsidRPr="0024396C">
        <w:rPr>
          <w:iCs/>
        </w:rPr>
        <w:t>] erhalten Sie weitere Informationen dazu, wie Sie eine geeignete energieeffiziente Beleuchtung auswählen.</w:t>
      </w:r>
    </w:p>
    <w:p w14:paraId="3359C380" w14:textId="6798B594" w:rsidR="00693AD5" w:rsidRPr="0024396C" w:rsidRDefault="00693AD5">
      <w:pPr>
        <w:suppressAutoHyphens w:val="0"/>
        <w:spacing w:before="0" w:beforeAutospacing="0" w:after="160" w:afterAutospacing="0" w:line="259" w:lineRule="auto"/>
        <w:rPr>
          <w:rStyle w:val="Headingx"/>
          <w:rFonts w:ascii="Trebuchet MS" w:hAnsi="Trebuchet MS"/>
        </w:rPr>
      </w:pPr>
    </w:p>
    <w:p w14:paraId="04E6FE46" w14:textId="77777777" w:rsidR="00693AD5" w:rsidRPr="0024396C" w:rsidRDefault="0024396C">
      <w:pPr>
        <w:suppressAutoHyphens w:val="0"/>
        <w:spacing w:before="0" w:beforeAutospacing="0" w:after="160" w:afterAutospacing="0" w:line="259" w:lineRule="auto"/>
        <w:rPr>
          <w:rStyle w:val="Headingx"/>
          <w:rFonts w:ascii="Trebuchet MS" w:eastAsiaTheme="majorEastAsia" w:hAnsi="Trebuchet MS"/>
          <w:b w:val="0"/>
          <w:color w:val="auto"/>
          <w:sz w:val="22"/>
        </w:rPr>
      </w:pPr>
      <w:bookmarkStart w:id="10" w:name="_FS01:_Flat_Roof"/>
      <w:bookmarkEnd w:id="10"/>
      <w:r w:rsidRPr="0024396C">
        <w:rPr>
          <w:rStyle w:val="Headingx"/>
          <w:rFonts w:ascii="Trebuchet MS" w:hAnsi="Trebuchet MS"/>
          <w:color w:val="auto"/>
          <w:sz w:val="22"/>
        </w:rPr>
        <w:br w:type="page"/>
      </w:r>
    </w:p>
    <w:p w14:paraId="15ADCEEF" w14:textId="671DFFB0" w:rsidR="00693AD5" w:rsidRPr="0024396C" w:rsidRDefault="0024396C">
      <w:pPr>
        <w:pStyle w:val="Titre1"/>
        <w:numPr>
          <w:ilvl w:val="0"/>
          <w:numId w:val="0"/>
        </w:numPr>
        <w:ind w:left="431" w:hanging="431"/>
        <w:rPr>
          <w:rStyle w:val="Headingx"/>
          <w:rFonts w:ascii="Trebuchet MS" w:hAnsi="Trebuchet MS" w:cs="Open Sans"/>
          <w:b/>
          <w:color w:val="auto"/>
          <w:sz w:val="22"/>
        </w:rPr>
      </w:pPr>
      <w:bookmarkStart w:id="11" w:name="_FS01:_Flat_Roof_1"/>
      <w:bookmarkEnd w:id="11"/>
      <w:r w:rsidRPr="0024396C">
        <w:rPr>
          <w:rStyle w:val="Headingx"/>
          <w:rFonts w:ascii="Trebuchet MS" w:hAnsi="Trebuchet MS" w:cs="Open Sans"/>
          <w:b/>
          <w:color w:val="auto"/>
          <w:sz w:val="22"/>
        </w:rPr>
        <w:t>FS01: Flachdachdämmung</w:t>
      </w:r>
    </w:p>
    <w:p w14:paraId="37E88D21" w14:textId="4DF97C1A" w:rsidR="00693AD5" w:rsidRPr="0024396C" w:rsidRDefault="0024396C">
      <w:pPr>
        <w:rPr>
          <w:b/>
        </w:rPr>
      </w:pPr>
      <w:r w:rsidRPr="0024396C">
        <w:rPr>
          <w:rStyle w:val="Headingx"/>
          <w:rFonts w:ascii="Trebuchet MS" w:hAnsi="Trebuchet MS"/>
          <w:noProof/>
          <w:lang w:val="fr-FR" w:eastAsia="fr-FR"/>
        </w:rPr>
        <mc:AlternateContent>
          <mc:Choice Requires="wps">
            <w:drawing>
              <wp:anchor distT="0" distB="0" distL="114300" distR="114300" simplePos="0" relativeHeight="251661312" behindDoc="1" locked="0" layoutInCell="1" allowOverlap="1" wp14:anchorId="2E1D5D7C" wp14:editId="09621E1F">
                <wp:simplePos x="0" y="0"/>
                <wp:positionH relativeFrom="page">
                  <wp:posOffset>5176299</wp:posOffset>
                </wp:positionH>
                <wp:positionV relativeFrom="page">
                  <wp:posOffset>1868558</wp:posOffset>
                </wp:positionV>
                <wp:extent cx="1785620" cy="1065474"/>
                <wp:effectExtent l="0" t="0" r="24130" b="20955"/>
                <wp:wrapSquare wrapText="bothSides"/>
                <wp:docPr id="1" name="Text Box 1"/>
                <wp:cNvGraphicFramePr/>
                <a:graphic xmlns:a="http://schemas.openxmlformats.org/drawingml/2006/main">
                  <a:graphicData uri="http://schemas.microsoft.com/office/word/2010/wordprocessingShape">
                    <wps:wsp>
                      <wps:cNvSpPr txBox="1"/>
                      <wps:spPr>
                        <a:xfrm>
                          <a:off x="0" y="0"/>
                          <a:ext cx="1785620" cy="1065474"/>
                        </a:xfrm>
                        <a:prstGeom prst="rect">
                          <a:avLst/>
                        </a:prstGeom>
                        <a:solidFill>
                          <a:schemeClr val="lt1"/>
                        </a:solidFill>
                        <a:ln w="6350">
                          <a:solidFill>
                            <a:prstClr val="black"/>
                          </a:solidFill>
                        </a:ln>
                      </wps:spPr>
                      <wps:txbx>
                        <w:txbxContent>
                          <w:p w14:paraId="5E2B3FB4" w14:textId="77777777" w:rsidR="00693AD5" w:rsidRDefault="0024396C">
                            <w:pPr>
                              <w:pStyle w:val="Sansinterligne"/>
                              <w:rPr>
                                <w:rFonts w:ascii="Trebuchet MS" w:hAnsi="Trebuchet MS"/>
                                <w:b/>
                              </w:rPr>
                            </w:pPr>
                            <w:r>
                              <w:rPr>
                                <w:rFonts w:ascii="Trebuchet MS" w:hAnsi="Trebuchet MS"/>
                                <w:b/>
                              </w:rPr>
                              <w:t>Übliche Kosten:</w:t>
                            </w:r>
                          </w:p>
                          <w:p w14:paraId="3C37C8D0" w14:textId="77777777" w:rsidR="00693AD5" w:rsidRDefault="0024396C">
                            <w:pPr>
                              <w:pStyle w:val="Sansinterligne"/>
                              <w:rPr>
                                <w:rFonts w:ascii="Trebuchet MS" w:hAnsi="Trebuchet MS"/>
                                <w:b/>
                                <w:sz w:val="18"/>
                              </w:rPr>
                            </w:pPr>
                            <w:r>
                              <w:rPr>
                                <w:rFonts w:ascii="Trebuchet MS" w:hAnsi="Trebuchet MS"/>
                                <w:b/>
                                <w:noProof/>
                                <w:sz w:val="18"/>
                                <w:lang w:val="fr-FR" w:eastAsia="fr-FR"/>
                              </w:rPr>
                              <w:drawing>
                                <wp:inline distT="0" distB="0" distL="0" distR="0" wp14:anchorId="0CD27561" wp14:editId="00EDCE6D">
                                  <wp:extent cx="306000" cy="306000"/>
                                  <wp:effectExtent l="0" t="0" r="0" b="0"/>
                                  <wp:docPr id="9" name="Graphic 9"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3"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3E14EA50" wp14:editId="436DDA2D">
                                  <wp:extent cx="306000" cy="306000"/>
                                  <wp:effectExtent l="0" t="0" r="0" b="0"/>
                                  <wp:docPr id="10" name="Graphic 1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7"/>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6857D0DA" wp14:editId="0BF4399A">
                                  <wp:extent cx="306000" cy="306000"/>
                                  <wp:effectExtent l="0" t="0" r="0" b="0"/>
                                  <wp:docPr id="11" name="Graphic 11"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7"/>
                                              </a:ext>
                                            </a:extLst>
                                          </a:blip>
                                          <a:stretch>
                                            <a:fillRect/>
                                          </a:stretch>
                                        </pic:blipFill>
                                        <pic:spPr>
                                          <a:xfrm>
                                            <a:off x="0" y="0"/>
                                            <a:ext cx="306000" cy="306000"/>
                                          </a:xfrm>
                                          <a:prstGeom prst="rect">
                                            <a:avLst/>
                                          </a:prstGeom>
                                        </pic:spPr>
                                      </pic:pic>
                                    </a:graphicData>
                                  </a:graphic>
                                </wp:inline>
                              </w:drawing>
                            </w:r>
                          </w:p>
                          <w:p w14:paraId="431FA708" w14:textId="77777777" w:rsidR="00693AD5" w:rsidRDefault="0024396C">
                            <w:pPr>
                              <w:pStyle w:val="Sansinterligne"/>
                              <w:rPr>
                                <w:rFonts w:ascii="Trebuchet MS" w:hAnsi="Trebuchet MS"/>
                                <w:b/>
                              </w:rPr>
                            </w:pPr>
                            <w:r>
                              <w:rPr>
                                <w:rFonts w:ascii="Trebuchet MS" w:hAnsi="Trebuchet MS"/>
                                <w:b/>
                              </w:rPr>
                              <w:t>Übliche jährliche Einsparung:</w:t>
                            </w:r>
                          </w:p>
                          <w:p w14:paraId="3057C515" w14:textId="77777777" w:rsidR="00693AD5" w:rsidRDefault="0024396C">
                            <w:pPr>
                              <w:pStyle w:val="Sansinterligne"/>
                              <w:rPr>
                                <w:rFonts w:ascii="Trebuchet MS" w:hAnsi="Trebuchet MS"/>
                                <w:b/>
                                <w:i/>
                                <w:iCs/>
                              </w:rPr>
                            </w:pPr>
                            <w:r>
                              <w:rPr>
                                <w:rFonts w:ascii="Trebuchet MS" w:hAnsi="Trebuchet MS"/>
                                <w:b/>
                                <w:noProof/>
                                <w:sz w:val="18"/>
                                <w:lang w:val="fr-FR" w:eastAsia="fr-FR"/>
                              </w:rPr>
                              <w:drawing>
                                <wp:inline distT="0" distB="0" distL="0" distR="0" wp14:anchorId="33528CD5" wp14:editId="00F19097">
                                  <wp:extent cx="306000" cy="306000"/>
                                  <wp:effectExtent l="0" t="0" r="0" b="0"/>
                                  <wp:docPr id="13" name="Graphic 1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5"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4E448FBA" wp14:editId="374AA61E">
                                  <wp:extent cx="306000" cy="306000"/>
                                  <wp:effectExtent l="0" t="0" r="0" b="0"/>
                                  <wp:docPr id="14" name="Graphic 14"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6"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9"/>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45D3A025" wp14:editId="62B37DB6">
                                  <wp:extent cx="306000" cy="306000"/>
                                  <wp:effectExtent l="0" t="0" r="0" b="0"/>
                                  <wp:docPr id="15" name="Graphic 1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6"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9"/>
                                              </a:ext>
                                            </a:extLst>
                                          </a:blip>
                                          <a:stretch>
                                            <a:fillRect/>
                                          </a:stretch>
                                        </pic:blipFill>
                                        <pic:spPr>
                                          <a:xfrm>
                                            <a:off x="0" y="0"/>
                                            <a:ext cx="306000" cy="3060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shapetype w14:anchorId="2E1D5D7C" id="_x0000_t202" coordsize="21600,21600" o:spt="202" path="m,l,21600r21600,l21600,xe">
                <v:stroke joinstyle="miter"/>
                <v:path gradientshapeok="t" o:connecttype="rect"/>
              </v:shapetype>
              <v:shape id="Text Box 1" o:spid="_x0000_s1026" type="#_x0000_t202" style="position:absolute;margin-left:407.6pt;margin-top:147.15pt;width:140.6pt;height:83.9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" fillcolor="white [3201]" strokeweight=".5pt">
                <v:textbox>
                  <w:txbxContent>
                    <w:p w14:paraId="5E2B3FB4" w14:textId="77777777" w:rsidR="00693AD5" w:rsidRDefault="0024396C">
                      <w:pPr>
                        <w:pStyle w:val="Sansinterligne"/>
                        <w:rPr>
                          <w:rFonts w:ascii="Trebuchet MS" w:hAnsi="Trebuchet MS"/>
                          <w:b/>
                        </w:rPr>
                      </w:pPr>
                      <w:r>
                        <w:rPr>
                          <w:rFonts w:ascii="Trebuchet MS" w:hAnsi="Trebuchet MS"/>
                          <w:b/>
                        </w:rPr>
                        <w:t>Übliche Kosten:</w:t>
                      </w:r>
                    </w:p>
                    <w:p w14:paraId="3C37C8D0" w14:textId="77777777" w:rsidR="00693AD5" w:rsidRDefault="0024396C">
                      <w:pPr>
                        <w:pStyle w:val="Sansinterligne"/>
                        <w:rPr>
                          <w:rFonts w:ascii="Trebuchet MS" w:hAnsi="Trebuchet MS"/>
                          <w:b/>
                          <w:sz w:val="18"/>
                        </w:rPr>
                      </w:pPr>
                      <w:r>
                        <w:rPr>
                          <w:rFonts w:ascii="Trebuchet MS" w:hAnsi="Trebuchet MS"/>
                          <w:b/>
                          <w:noProof/>
                          <w:sz w:val="18"/>
                          <w:lang w:val="fr-FR" w:eastAsia="fr-FR"/>
                        </w:rPr>
                        <w:drawing>
                          <wp:inline distT="0" distB="0" distL="0" distR="0" wp14:anchorId="0CD27561" wp14:editId="00EDCE6D">
                            <wp:extent cx="306000" cy="306000"/>
                            <wp:effectExtent l="0" t="0" r="0" b="0"/>
                            <wp:docPr id="9" name="Graphic 9"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7"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3"/>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3E14EA50" wp14:editId="436DDA2D">
                            <wp:extent cx="306000" cy="306000"/>
                            <wp:effectExtent l="0" t="0" r="0" b="0"/>
                            <wp:docPr id="10" name="Graphic 1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8"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7"/>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6857D0DA" wp14:editId="0BF4399A">
                            <wp:extent cx="306000" cy="306000"/>
                            <wp:effectExtent l="0" t="0" r="0" b="0"/>
                            <wp:docPr id="11" name="Graphic 11"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8"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7"/>
                                        </a:ext>
                                      </a:extLst>
                                    </a:blip>
                                    <a:stretch>
                                      <a:fillRect/>
                                    </a:stretch>
                                  </pic:blipFill>
                                  <pic:spPr>
                                    <a:xfrm>
                                      <a:off x="0" y="0"/>
                                      <a:ext cx="306000" cy="306000"/>
                                    </a:xfrm>
                                    <a:prstGeom prst="rect">
                                      <a:avLst/>
                                    </a:prstGeom>
                                  </pic:spPr>
                                </pic:pic>
                              </a:graphicData>
                            </a:graphic>
                          </wp:inline>
                        </w:drawing>
                      </w:r>
                    </w:p>
                    <w:p w14:paraId="431FA708" w14:textId="77777777" w:rsidR="00693AD5" w:rsidRDefault="0024396C">
                      <w:pPr>
                        <w:pStyle w:val="Sansinterligne"/>
                        <w:rPr>
                          <w:rFonts w:ascii="Trebuchet MS" w:hAnsi="Trebuchet MS"/>
                          <w:b/>
                        </w:rPr>
                      </w:pPr>
                      <w:r>
                        <w:rPr>
                          <w:rFonts w:ascii="Trebuchet MS" w:hAnsi="Trebuchet MS"/>
                          <w:b/>
                        </w:rPr>
                        <w:t>Übliche jährliche Einsparung:</w:t>
                      </w:r>
                    </w:p>
                    <w:p w14:paraId="3057C515" w14:textId="77777777" w:rsidR="00693AD5" w:rsidRDefault="0024396C">
                      <w:pPr>
                        <w:pStyle w:val="Sansinterligne"/>
                        <w:rPr>
                          <w:rFonts w:ascii="Trebuchet MS" w:hAnsi="Trebuchet MS"/>
                          <w:b/>
                          <w:i/>
                          <w:iCs/>
                        </w:rPr>
                      </w:pPr>
                      <w:r>
                        <w:rPr>
                          <w:rFonts w:ascii="Trebuchet MS" w:hAnsi="Trebuchet MS"/>
                          <w:b/>
                          <w:noProof/>
                          <w:sz w:val="18"/>
                          <w:lang w:val="fr-FR" w:eastAsia="fr-FR"/>
                        </w:rPr>
                        <w:drawing>
                          <wp:inline distT="0" distB="0" distL="0" distR="0" wp14:anchorId="33528CD5" wp14:editId="00F19097">
                            <wp:extent cx="306000" cy="306000"/>
                            <wp:effectExtent l="0" t="0" r="0" b="0"/>
                            <wp:docPr id="13" name="Graphic 1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9"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4E448FBA" wp14:editId="374AA61E">
                            <wp:extent cx="306000" cy="306000"/>
                            <wp:effectExtent l="0" t="0" r="0" b="0"/>
                            <wp:docPr id="14" name="Graphic 14"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0"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9"/>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45D3A025" wp14:editId="62B37DB6">
                            <wp:extent cx="306000" cy="306000"/>
                            <wp:effectExtent l="0" t="0" r="0" b="0"/>
                            <wp:docPr id="15" name="Graphic 1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0"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9"/>
                                        </a:ext>
                                      </a:extLst>
                                    </a:blip>
                                    <a:stretch>
                                      <a:fillRect/>
                                    </a:stretch>
                                  </pic:blipFill>
                                  <pic:spPr>
                                    <a:xfrm>
                                      <a:off x="0" y="0"/>
                                      <a:ext cx="306000" cy="306000"/>
                                    </a:xfrm>
                                    <a:prstGeom prst="rect">
                                      <a:avLst/>
                                    </a:prstGeom>
                                  </pic:spPr>
                                </pic:pic>
                              </a:graphicData>
                            </a:graphic>
                          </wp:inline>
                        </w:drawing>
                      </w:r>
                    </w:p>
                  </w:txbxContent>
                </v:textbox>
                <w10:wrap type="square" anchorx="page" anchory="page"/>
              </v:shape>
            </w:pict>
          </mc:Fallback>
        </mc:AlternateContent>
      </w:r>
      <w:r w:rsidRPr="0024396C">
        <w:rPr>
          <w:b/>
        </w:rPr>
        <w:t>Gegenstand</w:t>
      </w:r>
      <w:r w:rsidRPr="0024396C">
        <w:t xml:space="preserve"> </w:t>
      </w:r>
    </w:p>
    <w:p w14:paraId="6F7AF3E4"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Ein Flachdach kann entweder von oberhalb oder von unterhalb des bestehenden Daches gedämmt werden. Wenn Sie von oberhalb isolieren, muss eine neue wetterfeste Schicht hinzugefügt werden. Eine solche Dämmung ist also dann ratsam, wenn das Dach sowieso erneuert werden muss. Im Allgemeinen ist eine Dachdämmung von oberhalb vorzuziehen, da die Wahrscheinlichkeit der Kondensationsbildung geringer ist und Probleme mit gestauter Feuchtigkeit vermieden werden können.</w:t>
      </w:r>
    </w:p>
    <w:p w14:paraId="5AEB67EA" w14:textId="77777777" w:rsidR="00693AD5" w:rsidRPr="0024396C" w:rsidRDefault="0024396C">
      <w:pPr>
        <w:rPr>
          <w:b/>
        </w:rPr>
      </w:pPr>
      <w:r w:rsidRPr="0024396C">
        <w:rPr>
          <w:b/>
        </w:rPr>
        <w:t xml:space="preserve">Vorteile </w:t>
      </w:r>
    </w:p>
    <w:p w14:paraId="13FE600A"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Durch die Dämmung hält Ihr Zuhause eine gleichmäßigere Temperatur. Im Winter fühlt es sich wärmer, im Sommer fühlt es sich kälter an.</w:t>
      </w:r>
    </w:p>
    <w:p w14:paraId="20B725EB"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Die Heizkosten sinken.</w:t>
      </w:r>
    </w:p>
    <w:p w14:paraId="2D366A62" w14:textId="77777777" w:rsidR="00693AD5" w:rsidRPr="0024396C" w:rsidRDefault="0024396C">
      <w:pPr>
        <w:rPr>
          <w:b/>
        </w:rPr>
      </w:pPr>
      <w:r w:rsidRPr="0024396C">
        <w:rPr>
          <w:b/>
        </w:rPr>
        <w:t>Schlüsselüberlegungen</w:t>
      </w:r>
    </w:p>
    <w:p w14:paraId="1B9C0C6B"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Materialien: Bei der Flachdachdämmung werden üblicherweise feste Dämmplatten verwendet.</w:t>
      </w:r>
    </w:p>
    <w:p w14:paraId="4C951E0A"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Belüftung: Eine falsch installierte Flachdachdämmung, die unterhalb des Daches angebracht wird, kann zu Feuchtigkeitsproblemen führen. Achten Sie daher immer auf eine ausreichende Luftzirkulation.</w:t>
      </w:r>
    </w:p>
    <w:p w14:paraId="0FAE562E" w14:textId="3304D8BD"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Genehmigungen: Für Flachdachdämmungen ist normalerweise keine Baugenehmigung erforderlich. Es kann jedoch sein, dass die angebrachte Dämmung bestimmte baurechtliche Vorschriften erfüllen muss. Ihr Installateur sollte hierüber Bescheid wissen; im Zweifelsfall sprechen Sie dies allerdings besser mit der zuständigen Behörde vor Ort ab.</w:t>
      </w:r>
    </w:p>
    <w:p w14:paraId="2E2CCF72"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Installationsvorgang: Wenn die Dämmung über dem vorhandenen Dach angebracht wird, besteht sie aus festen Dämmplatten, die auf der wetterfesten Schicht befestigt werden. Darüber wird eine neue wetterfeste Schicht aufgetragen. Wenn die Dämmung unter dem vorhandenen Dach angebracht wird, werden im Deckenraum Leisten installiert und der entstehende Zwischenraum mit Dämmmaterial gefüllt, bevor neue Gipskartonplatten befestigt werden. Beide Methoden der Flachdachdämmung können schwierig sein und sollten von einem Fachmann durchgeführt werden.</w:t>
      </w:r>
    </w:p>
    <w:p w14:paraId="081F0CC1" w14:textId="77777777" w:rsidR="00693AD5" w:rsidRPr="0024396C" w:rsidRDefault="0024396C">
      <w:r w:rsidRPr="0024396C">
        <w:rPr>
          <w:b/>
        </w:rPr>
        <w:t>Weitere Informationen</w:t>
      </w:r>
    </w:p>
    <w:p w14:paraId="2A38EE67"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Fallbeispiele:</w:t>
      </w:r>
    </w:p>
    <w:p w14:paraId="651EB849" w14:textId="77777777" w:rsidR="00693AD5" w:rsidRPr="0024396C" w:rsidRDefault="00F45CDC">
      <w:pPr>
        <w:pStyle w:val="Paragraphedeliste"/>
        <w:numPr>
          <w:ilvl w:val="1"/>
          <w:numId w:val="9"/>
        </w:numPr>
        <w:suppressAutoHyphens w:val="0"/>
        <w:spacing w:before="0" w:beforeAutospacing="0" w:after="200" w:afterAutospacing="0" w:line="276" w:lineRule="auto"/>
      </w:pPr>
      <w:hyperlink r:id="rId41" w:history="1">
        <w:r w:rsidR="0024396C" w:rsidRPr="0024396C">
          <w:rPr>
            <w:rStyle w:val="Lienhypertexte"/>
          </w:rPr>
          <w:t>Budapest</w:t>
        </w:r>
      </w:hyperlink>
      <w:r w:rsidR="0024396C" w:rsidRPr="0024396C">
        <w:t xml:space="preserve"> (Ungarn)</w:t>
      </w:r>
    </w:p>
    <w:p w14:paraId="6690C4AC" w14:textId="77777777" w:rsidR="00693AD5" w:rsidRPr="0024396C" w:rsidRDefault="00F45CDC">
      <w:pPr>
        <w:pStyle w:val="Paragraphedeliste"/>
        <w:numPr>
          <w:ilvl w:val="1"/>
          <w:numId w:val="9"/>
        </w:numPr>
        <w:suppressAutoHyphens w:val="0"/>
        <w:spacing w:before="0" w:beforeAutospacing="0" w:after="200" w:afterAutospacing="0" w:line="276" w:lineRule="auto"/>
      </w:pPr>
      <w:hyperlink r:id="rId42" w:history="1">
        <w:r w:rsidR="0024396C" w:rsidRPr="0024396C">
          <w:rPr>
            <w:rStyle w:val="Lienhypertexte"/>
          </w:rPr>
          <w:t>Glasgow</w:t>
        </w:r>
      </w:hyperlink>
      <w:r w:rsidR="0024396C" w:rsidRPr="0024396C">
        <w:t xml:space="preserve"> (Großbritannien)</w:t>
      </w:r>
    </w:p>
    <w:p w14:paraId="5AD5F9DC"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Nützliche Informationen:</w:t>
      </w:r>
    </w:p>
    <w:p w14:paraId="5DDF6508" w14:textId="77777777" w:rsidR="00693AD5" w:rsidRPr="0024396C" w:rsidRDefault="00F45CDC">
      <w:pPr>
        <w:pStyle w:val="Paragraphedeliste"/>
        <w:numPr>
          <w:ilvl w:val="1"/>
          <w:numId w:val="9"/>
        </w:numPr>
        <w:suppressAutoHyphens w:val="0"/>
        <w:spacing w:before="0" w:beforeAutospacing="0" w:after="200" w:afterAutospacing="0" w:line="276" w:lineRule="auto"/>
      </w:pPr>
      <w:hyperlink r:id="rId43" w:history="1">
        <w:r w:rsidR="0024396C" w:rsidRPr="0024396C">
          <w:rPr>
            <w:rStyle w:val="Lienhypertexte"/>
          </w:rPr>
          <w:t xml:space="preserve"> National Insulation Association</w:t>
        </w:r>
      </w:hyperlink>
      <w:r w:rsidR="0024396C" w:rsidRPr="0024396C">
        <w:t xml:space="preserve"> (NIA): Fachverband mit einer Liste zugelassener Installateure</w:t>
      </w:r>
    </w:p>
    <w:p w14:paraId="5E33C443" w14:textId="77777777" w:rsidR="00693AD5" w:rsidRPr="0024396C" w:rsidRDefault="0024396C">
      <w:pPr>
        <w:pStyle w:val="Paragraphedeliste"/>
        <w:numPr>
          <w:ilvl w:val="1"/>
          <w:numId w:val="9"/>
        </w:numPr>
        <w:suppressAutoHyphens w:val="0"/>
        <w:spacing w:before="0" w:beforeAutospacing="0" w:after="200" w:afterAutospacing="0" w:line="276" w:lineRule="auto"/>
      </w:pPr>
      <w:r w:rsidRPr="0024396C">
        <w:t xml:space="preserve">The </w:t>
      </w:r>
      <w:hyperlink r:id="rId44" w:history="1">
        <w:r w:rsidRPr="0024396C">
          <w:rPr>
            <w:rStyle w:val="Lienhypertexte"/>
          </w:rPr>
          <w:t>Energy Saving Trust</w:t>
        </w:r>
      </w:hyperlink>
      <w:r w:rsidRPr="0024396C">
        <w:t>: detailliertere Informationen zur Dachboden- und Dachdämmung</w:t>
      </w:r>
    </w:p>
    <w:p w14:paraId="02FD2ED0" w14:textId="77777777" w:rsidR="00693AD5" w:rsidRPr="0024396C" w:rsidRDefault="0024396C">
      <w:pPr>
        <w:spacing w:after="160" w:line="259" w:lineRule="auto"/>
      </w:pPr>
      <w:r w:rsidRPr="0024396C">
        <w:br w:type="page"/>
      </w:r>
    </w:p>
    <w:p w14:paraId="45F98754" w14:textId="2BAC9479" w:rsidR="00693AD5" w:rsidRPr="0024396C" w:rsidRDefault="0024396C">
      <w:pPr>
        <w:pStyle w:val="Titre1"/>
        <w:numPr>
          <w:ilvl w:val="0"/>
          <w:numId w:val="0"/>
        </w:numPr>
        <w:rPr>
          <w:rFonts w:cs="Arial"/>
          <w:b w:val="0"/>
          <w:color w:val="auto"/>
          <w:sz w:val="22"/>
          <w:u w:val="single"/>
        </w:rPr>
      </w:pPr>
      <w:bookmarkStart w:id="12" w:name="_FS02:_Loft_Insulation"/>
      <w:bookmarkEnd w:id="12"/>
      <w:r w:rsidRPr="0024396C">
        <w:rPr>
          <w:rFonts w:cs="Arial"/>
          <w:color w:val="auto"/>
          <w:sz w:val="22"/>
          <w:u w:val="single"/>
        </w:rPr>
        <w:t>FS02: Dachbodendämmung</w:t>
      </w:r>
    </w:p>
    <w:p w14:paraId="19F358BD" w14:textId="2A56B61E" w:rsidR="00693AD5" w:rsidRPr="0024396C" w:rsidRDefault="0024396C">
      <w:pPr>
        <w:rPr>
          <w:b/>
        </w:rPr>
      </w:pPr>
      <w:r w:rsidRPr="0024396C">
        <w:rPr>
          <w:b/>
          <w:noProof/>
          <w:u w:val="single"/>
          <w:lang w:val="fr-FR" w:eastAsia="fr-FR"/>
        </w:rPr>
        <mc:AlternateContent>
          <mc:Choice Requires="wps">
            <w:drawing>
              <wp:anchor distT="0" distB="0" distL="114300" distR="114300" simplePos="0" relativeHeight="251662336" behindDoc="1" locked="0" layoutInCell="1" allowOverlap="1" wp14:anchorId="66068CBD" wp14:editId="550DF985">
                <wp:simplePos x="0" y="0"/>
                <wp:positionH relativeFrom="page">
                  <wp:posOffset>5462270</wp:posOffset>
                </wp:positionH>
                <wp:positionV relativeFrom="page">
                  <wp:posOffset>1672756</wp:posOffset>
                </wp:positionV>
                <wp:extent cx="1811020" cy="1073426"/>
                <wp:effectExtent l="0" t="0" r="17780" b="12700"/>
                <wp:wrapSquare wrapText="bothSides"/>
                <wp:docPr id="103" name="Text Box 103"/>
                <wp:cNvGraphicFramePr/>
                <a:graphic xmlns:a="http://schemas.openxmlformats.org/drawingml/2006/main">
                  <a:graphicData uri="http://schemas.microsoft.com/office/word/2010/wordprocessingShape">
                    <wps:wsp>
                      <wps:cNvSpPr txBox="1"/>
                      <wps:spPr>
                        <a:xfrm>
                          <a:off x="0" y="0"/>
                          <a:ext cx="1811020" cy="1073426"/>
                        </a:xfrm>
                        <a:prstGeom prst="rect">
                          <a:avLst/>
                        </a:prstGeom>
                        <a:solidFill>
                          <a:schemeClr val="lt1"/>
                        </a:solidFill>
                        <a:ln w="6350">
                          <a:solidFill>
                            <a:prstClr val="black"/>
                          </a:solidFill>
                        </a:ln>
                      </wps:spPr>
                      <wps:txbx>
                        <w:txbxContent>
                          <w:p w14:paraId="1AEA99E5" w14:textId="77777777" w:rsidR="00693AD5" w:rsidRDefault="0024396C">
                            <w:pPr>
                              <w:pStyle w:val="Sansinterligne"/>
                              <w:rPr>
                                <w:rFonts w:ascii="Trebuchet MS" w:hAnsi="Trebuchet MS"/>
                                <w:b/>
                              </w:rPr>
                            </w:pPr>
                            <w:r>
                              <w:rPr>
                                <w:rFonts w:ascii="Trebuchet MS" w:hAnsi="Trebuchet MS"/>
                                <w:b/>
                              </w:rPr>
                              <w:t>Übliche Kosten:</w:t>
                            </w:r>
                          </w:p>
                          <w:p w14:paraId="351E9373" w14:textId="77777777" w:rsidR="00693AD5" w:rsidRDefault="0024396C">
                            <w:pPr>
                              <w:pStyle w:val="Sansinterligne"/>
                              <w:rPr>
                                <w:rFonts w:ascii="Trebuchet MS" w:hAnsi="Trebuchet MS"/>
                                <w:b/>
                                <w:sz w:val="18"/>
                              </w:rPr>
                            </w:pPr>
                            <w:r>
                              <w:rPr>
                                <w:rFonts w:ascii="Trebuchet MS" w:hAnsi="Trebuchet MS"/>
                                <w:b/>
                                <w:noProof/>
                                <w:sz w:val="18"/>
                                <w:lang w:val="fr-FR" w:eastAsia="fr-FR"/>
                              </w:rPr>
                              <w:drawing>
                                <wp:inline distT="0" distB="0" distL="0" distR="0" wp14:anchorId="4428EEDC" wp14:editId="71604D87">
                                  <wp:extent cx="306000" cy="306000"/>
                                  <wp:effectExtent l="0" t="0" r="0" b="0"/>
                                  <wp:docPr id="186" name="Graphic 18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168B2B8E" wp14:editId="7412B5A2">
                                  <wp:extent cx="306000" cy="306000"/>
                                  <wp:effectExtent l="0" t="0" r="0" b="0"/>
                                  <wp:docPr id="187" name="Graphic 187"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7"/>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0CCEF9E5" wp14:editId="7B558B59">
                                  <wp:extent cx="306000" cy="306000"/>
                                  <wp:effectExtent l="0" t="0" r="0" b="0"/>
                                  <wp:docPr id="188" name="Graphic 18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7"/>
                                              </a:ext>
                                            </a:extLst>
                                          </a:blip>
                                          <a:stretch>
                                            <a:fillRect/>
                                          </a:stretch>
                                        </pic:blipFill>
                                        <pic:spPr>
                                          <a:xfrm>
                                            <a:off x="0" y="0"/>
                                            <a:ext cx="306000" cy="306000"/>
                                          </a:xfrm>
                                          <a:prstGeom prst="rect">
                                            <a:avLst/>
                                          </a:prstGeom>
                                        </pic:spPr>
                                      </pic:pic>
                                    </a:graphicData>
                                  </a:graphic>
                                </wp:inline>
                              </w:drawing>
                            </w:r>
                          </w:p>
                          <w:p w14:paraId="710B7186" w14:textId="77777777" w:rsidR="00693AD5" w:rsidRDefault="0024396C">
                            <w:pPr>
                              <w:pStyle w:val="Sansinterligne"/>
                              <w:rPr>
                                <w:rFonts w:ascii="Trebuchet MS" w:hAnsi="Trebuchet MS"/>
                                <w:b/>
                              </w:rPr>
                            </w:pPr>
                            <w:r>
                              <w:rPr>
                                <w:rFonts w:ascii="Trebuchet MS" w:hAnsi="Trebuchet MS"/>
                                <w:b/>
                              </w:rPr>
                              <w:t>Übliche jährliche Einsparung:</w:t>
                            </w:r>
                          </w:p>
                          <w:p w14:paraId="5F0F1E35" w14:textId="77777777" w:rsidR="00693AD5" w:rsidRDefault="0024396C">
                            <w:pPr>
                              <w:pStyle w:val="Sansinterligne"/>
                              <w:rPr>
                                <w:rFonts w:ascii="Trebuchet MS" w:hAnsi="Trebuchet MS"/>
                                <w:b/>
                                <w:i/>
                                <w:iCs/>
                              </w:rPr>
                            </w:pPr>
                            <w:r>
                              <w:rPr>
                                <w:rFonts w:ascii="Trebuchet MS" w:hAnsi="Trebuchet MS"/>
                                <w:b/>
                                <w:noProof/>
                                <w:sz w:val="18"/>
                                <w:lang w:val="fr-FR" w:eastAsia="fr-FR"/>
                              </w:rPr>
                              <w:drawing>
                                <wp:inline distT="0" distB="0" distL="0" distR="0" wp14:anchorId="1BCFC846" wp14:editId="0D42F17C">
                                  <wp:extent cx="306000" cy="306000"/>
                                  <wp:effectExtent l="0" t="0" r="0" b="0"/>
                                  <wp:docPr id="189" name="Graphic 18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9"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5C36E388" wp14:editId="40C3CF2B">
                                  <wp:extent cx="306000" cy="306000"/>
                                  <wp:effectExtent l="0" t="0" r="0" b="0"/>
                                  <wp:docPr id="190" name="Graphic 190"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9"/>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32EF7AA4" wp14:editId="2840AD23">
                                  <wp:extent cx="306000" cy="306000"/>
                                  <wp:effectExtent l="0" t="0" r="0" b="0"/>
                                  <wp:docPr id="191" name="Graphic 19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9"/>
                                              </a:ext>
                                            </a:extLst>
                                          </a:blip>
                                          <a:stretch>
                                            <a:fillRect/>
                                          </a:stretch>
                                        </pic:blipFill>
                                        <pic:spPr>
                                          <a:xfrm>
                                            <a:off x="0" y="0"/>
                                            <a:ext cx="306000" cy="306000"/>
                                          </a:xfrm>
                                          <a:prstGeom prst="rect">
                                            <a:avLst/>
                                          </a:prstGeom>
                                        </pic:spPr>
                                      </pic:pic>
                                    </a:graphicData>
                                  </a:graphic>
                                </wp:inline>
                              </w:drawing>
                            </w:r>
                          </w:p>
                          <w:p w14:paraId="6206D342" w14:textId="77777777" w:rsidR="00693AD5" w:rsidRDefault="00693AD5">
                            <w:pPr>
                              <w:pStyle w:val="Sansinterligne"/>
                              <w:rPr>
                                <w:rFonts w:ascii="Trebuchet MS" w:hAnsi="Trebuchet MS"/>
                                <w:b/>
                                <w:i/>
                                <w:iC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shape w14:anchorId="66068CBD" id="Text Box 103" o:spid="_x0000_s1027" type="#_x0000_t202" style="position:absolute;margin-left:430.1pt;margin-top:131.7pt;width:142.6pt;height:84.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" fillcolor="white [3201]" strokeweight=".5pt">
                <v:textbox>
                  <w:txbxContent>
                    <w:p w14:paraId="1AEA99E5" w14:textId="77777777" w:rsidR="00693AD5" w:rsidRDefault="0024396C">
                      <w:pPr>
                        <w:pStyle w:val="Sansinterligne"/>
                        <w:rPr>
                          <w:rFonts w:ascii="Trebuchet MS" w:hAnsi="Trebuchet MS"/>
                          <w:b/>
                        </w:rPr>
                      </w:pPr>
                      <w:r>
                        <w:rPr>
                          <w:rFonts w:ascii="Trebuchet MS" w:hAnsi="Trebuchet MS"/>
                          <w:b/>
                        </w:rPr>
                        <w:t>Übliche Kosten:</w:t>
                      </w:r>
                    </w:p>
                    <w:p w14:paraId="351E9373" w14:textId="77777777" w:rsidR="00693AD5" w:rsidRDefault="0024396C">
                      <w:pPr>
                        <w:pStyle w:val="Sansinterligne"/>
                        <w:rPr>
                          <w:rFonts w:ascii="Trebuchet MS" w:hAnsi="Trebuchet MS"/>
                          <w:b/>
                          <w:sz w:val="18"/>
                        </w:rPr>
                      </w:pPr>
                      <w:r>
                        <w:rPr>
                          <w:rFonts w:ascii="Trebuchet MS" w:hAnsi="Trebuchet MS"/>
                          <w:b/>
                          <w:noProof/>
                          <w:sz w:val="18"/>
                          <w:lang w:val="fr-FR" w:eastAsia="fr-FR"/>
                        </w:rPr>
                        <w:drawing>
                          <wp:inline distT="0" distB="0" distL="0" distR="0" wp14:anchorId="4428EEDC" wp14:editId="71604D87">
                            <wp:extent cx="306000" cy="306000"/>
                            <wp:effectExtent l="0" t="0" r="0" b="0"/>
                            <wp:docPr id="186" name="Graphic 18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8"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3"/>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168B2B8E" wp14:editId="7412B5A2">
                            <wp:extent cx="306000" cy="306000"/>
                            <wp:effectExtent l="0" t="0" r="0" b="0"/>
                            <wp:docPr id="187" name="Graphic 187"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8"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7"/>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0CCEF9E5" wp14:editId="7B558B59">
                            <wp:extent cx="306000" cy="306000"/>
                            <wp:effectExtent l="0" t="0" r="0" b="0"/>
                            <wp:docPr id="188" name="Graphic 18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8"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7"/>
                                        </a:ext>
                                      </a:extLst>
                                    </a:blip>
                                    <a:stretch>
                                      <a:fillRect/>
                                    </a:stretch>
                                  </pic:blipFill>
                                  <pic:spPr>
                                    <a:xfrm>
                                      <a:off x="0" y="0"/>
                                      <a:ext cx="306000" cy="306000"/>
                                    </a:xfrm>
                                    <a:prstGeom prst="rect">
                                      <a:avLst/>
                                    </a:prstGeom>
                                  </pic:spPr>
                                </pic:pic>
                              </a:graphicData>
                            </a:graphic>
                          </wp:inline>
                        </w:drawing>
                      </w:r>
                    </w:p>
                    <w:p w14:paraId="710B7186" w14:textId="77777777" w:rsidR="00693AD5" w:rsidRDefault="0024396C">
                      <w:pPr>
                        <w:pStyle w:val="Sansinterligne"/>
                        <w:rPr>
                          <w:rFonts w:ascii="Trebuchet MS" w:hAnsi="Trebuchet MS"/>
                          <w:b/>
                        </w:rPr>
                      </w:pPr>
                      <w:r>
                        <w:rPr>
                          <w:rFonts w:ascii="Trebuchet MS" w:hAnsi="Trebuchet MS"/>
                          <w:b/>
                        </w:rPr>
                        <w:t>Übliche jährliche Einsparung:</w:t>
                      </w:r>
                    </w:p>
                    <w:p w14:paraId="5F0F1E35" w14:textId="77777777" w:rsidR="00693AD5" w:rsidRDefault="0024396C">
                      <w:pPr>
                        <w:pStyle w:val="Sansinterligne"/>
                        <w:rPr>
                          <w:rFonts w:ascii="Trebuchet MS" w:hAnsi="Trebuchet MS"/>
                          <w:b/>
                          <w:i/>
                          <w:iCs/>
                        </w:rPr>
                      </w:pPr>
                      <w:r>
                        <w:rPr>
                          <w:rFonts w:ascii="Trebuchet MS" w:hAnsi="Trebuchet MS"/>
                          <w:b/>
                          <w:noProof/>
                          <w:sz w:val="18"/>
                          <w:lang w:val="fr-FR" w:eastAsia="fr-FR"/>
                        </w:rPr>
                        <w:drawing>
                          <wp:inline distT="0" distB="0" distL="0" distR="0" wp14:anchorId="1BCFC846" wp14:editId="0D42F17C">
                            <wp:extent cx="306000" cy="306000"/>
                            <wp:effectExtent l="0" t="0" r="0" b="0"/>
                            <wp:docPr id="189" name="Graphic 18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9"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5C36E388" wp14:editId="40C3CF2B">
                            <wp:extent cx="306000" cy="306000"/>
                            <wp:effectExtent l="0" t="0" r="0" b="0"/>
                            <wp:docPr id="190" name="Graphic 190"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0"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9"/>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32EF7AA4" wp14:editId="2840AD23">
                            <wp:extent cx="306000" cy="306000"/>
                            <wp:effectExtent l="0" t="0" r="0" b="0"/>
                            <wp:docPr id="191" name="Graphic 19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0"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9"/>
                                        </a:ext>
                                      </a:extLst>
                                    </a:blip>
                                    <a:stretch>
                                      <a:fillRect/>
                                    </a:stretch>
                                  </pic:blipFill>
                                  <pic:spPr>
                                    <a:xfrm>
                                      <a:off x="0" y="0"/>
                                      <a:ext cx="306000" cy="306000"/>
                                    </a:xfrm>
                                    <a:prstGeom prst="rect">
                                      <a:avLst/>
                                    </a:prstGeom>
                                  </pic:spPr>
                                </pic:pic>
                              </a:graphicData>
                            </a:graphic>
                          </wp:inline>
                        </w:drawing>
                      </w:r>
                    </w:p>
                    <w:p w14:paraId="6206D342" w14:textId="77777777" w:rsidR="00693AD5" w:rsidRDefault="00693AD5">
                      <w:pPr>
                        <w:pStyle w:val="Sansinterligne"/>
                        <w:rPr>
                          <w:rFonts w:ascii="Trebuchet MS" w:hAnsi="Trebuchet MS"/>
                          <w:b/>
                          <w:i/>
                          <w:iCs/>
                        </w:rPr>
                      </w:pPr>
                    </w:p>
                  </w:txbxContent>
                </v:textbox>
                <w10:wrap type="square" anchorx="page" anchory="page"/>
              </v:shape>
            </w:pict>
          </mc:Fallback>
        </mc:AlternateContent>
      </w:r>
      <w:r w:rsidRPr="0024396C">
        <w:rPr>
          <w:b/>
        </w:rPr>
        <w:t>Gegenstand</w:t>
      </w:r>
      <w:r w:rsidRPr="0024396C">
        <w:t xml:space="preserve"> </w:t>
      </w:r>
    </w:p>
    <w:p w14:paraId="27A017FD" w14:textId="77777777" w:rsidR="00693AD5" w:rsidRPr="0024396C" w:rsidRDefault="0024396C">
      <w:pPr>
        <w:pStyle w:val="Paragraphedeliste"/>
        <w:numPr>
          <w:ilvl w:val="0"/>
          <w:numId w:val="9"/>
        </w:numPr>
        <w:suppressAutoHyphens w:val="0"/>
        <w:spacing w:before="0" w:beforeAutospacing="0" w:after="200" w:afterAutospacing="0" w:line="276" w:lineRule="auto"/>
        <w:rPr>
          <w:i/>
          <w:iCs/>
        </w:rPr>
      </w:pPr>
      <w:r w:rsidRPr="0024396C">
        <w:rPr>
          <w:iCs/>
        </w:rPr>
        <w:t>Zwischen den Dachbalken oder den Dachsparren kann eine Dämmung verlegt werden, um den Wärmeverlust durch das Dach zu reduzieren. Weitere Dämmoptionen bestehen für Dachböden, die als Stauraum oder Wohnraum genutzt werden oder die überhaupt nicht zugänglich sind.</w:t>
      </w:r>
    </w:p>
    <w:p w14:paraId="43C509C5" w14:textId="77777777" w:rsidR="00693AD5" w:rsidRPr="0024396C" w:rsidRDefault="0024396C">
      <w:pPr>
        <w:rPr>
          <w:b/>
        </w:rPr>
      </w:pPr>
      <w:r w:rsidRPr="0024396C">
        <w:rPr>
          <w:b/>
        </w:rPr>
        <w:t xml:space="preserve">Vorteile </w:t>
      </w:r>
    </w:p>
    <w:p w14:paraId="7914A1A1"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Durch die Dämmung hält Ihr Zuhause eine gleichmäßigere Temperatur. Im Winter fühlt es sich wärmer, im Sommer fühlt es sich kälter an.</w:t>
      </w:r>
    </w:p>
    <w:p w14:paraId="2789A03D"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Die Heizkosten sinken.</w:t>
      </w:r>
    </w:p>
    <w:p w14:paraId="65D51CA6" w14:textId="1096F0C1" w:rsidR="00693AD5" w:rsidRPr="0024396C" w:rsidRDefault="0024396C">
      <w:pPr>
        <w:pStyle w:val="Paragraphedeliste"/>
        <w:numPr>
          <w:ilvl w:val="0"/>
          <w:numId w:val="9"/>
        </w:numPr>
        <w:suppressAutoHyphens w:val="0"/>
        <w:spacing w:before="0" w:beforeAutospacing="0" w:after="200" w:afterAutospacing="0" w:line="276" w:lineRule="auto"/>
        <w:rPr>
          <w:i/>
          <w:iCs/>
        </w:rPr>
      </w:pPr>
      <w:r w:rsidRPr="0024396C">
        <w:rPr>
          <w:iCs/>
        </w:rPr>
        <w:t>In einigen Fällen kann die Dachbodendämmung selbst angebracht werden. Die Beauftragung eines externen Fachmannes ist dann nicht nötig.</w:t>
      </w:r>
    </w:p>
    <w:p w14:paraId="3BB8FA00" w14:textId="77777777" w:rsidR="00693AD5" w:rsidRPr="0024396C" w:rsidRDefault="0024396C">
      <w:pPr>
        <w:rPr>
          <w:b/>
        </w:rPr>
      </w:pPr>
      <w:r w:rsidRPr="0024396C">
        <w:rPr>
          <w:b/>
        </w:rPr>
        <w:t>Schlüsselüberlegungen</w:t>
      </w:r>
    </w:p>
    <w:p w14:paraId="425BA8D8" w14:textId="1D60F522"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Materialien: Es gibt unterschiedliche Lösungen für die Dämmung eines Dachbodens. Welche sich am besten eignet, hängt von der Anordnung der Dachsparren ab, davon, ob der Dachraum als Lager- oder Wohnraum genutzt wird, sowie von Hindernissen im Dachboden oder Platzmangel. Zu den üblichen verfügbaren Optionen gehören Dämmdecken (oder Dämmmatten), die in den meisten Dachböden ausgerollt werden können, feste Dämmplatten, die bei beengten Platzverhältnissen angewendet werden, oder lose Dämmstoffe für uneinheitliche Raumverhältnisse.</w:t>
      </w:r>
    </w:p>
    <w:p w14:paraId="2BA8D54C" w14:textId="34EA7C8B"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Vorhandene Dämmung: Wenn Ihr Dachboden bereits gedämmt ist, lohnt es sich zu überprüfen, ob diese mindestens 270 mm tief ist und korrekt angebracht wurde. Sie können vorhandene Dachdämmung nach den aktuellen Standards auffüllen.</w:t>
      </w:r>
    </w:p>
    <w:p w14:paraId="51692DF3"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 xml:space="preserve">Belüftung: Eine fehlerhafte Installation der Dachbodendämmung kann die Luftzirkulation einschränken und so zu Kondensatbildung und gestauter Feuchtigkeit führen. Vergewissern Sie sich, dass das Dach ausreichend belüftet wird, und zwar bevor Sie mit dem Anbringen der Dämmung beginnen. </w:t>
      </w:r>
    </w:p>
    <w:p w14:paraId="4B14A80E"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Genehmigungen: Für die Dachbodendämmung ist keine Baugenehmigung erforderlich. Allerdings kann es sein, dass die angebrachte Dämmung bestimmte baurechtliche Vorschriften erfüllen muss. Ihr Installateur sollte hierüber Bescheid wissen; im Zweifelsfall sprechen Sie dies allerdings besser mit der zuständigen Behörde vor Ort ab.</w:t>
      </w:r>
    </w:p>
    <w:p w14:paraId="728006B0"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rPr>
          <w:iCs/>
        </w:rPr>
        <w:t>Installationsvorgang: Die Installation der Dachbodendämmung ist normalerweise unkompliziert. Falls es keine Probleme mit Feuchtigkeit gibt und der Dachboden keine größere Hindernisse aufweist, kann die Dämmung selbst angebracht werden. Wenn der Dachboden als Wohnraum genutzt wird, ist die Installation komplexer und sollte von einem Fachmann durchgeführt werden.</w:t>
      </w:r>
    </w:p>
    <w:p w14:paraId="348D7377" w14:textId="77777777" w:rsidR="00693AD5" w:rsidRPr="0024396C" w:rsidRDefault="0024396C">
      <w:r w:rsidRPr="0024396C">
        <w:rPr>
          <w:b/>
        </w:rPr>
        <w:t>Weitere Informationen</w:t>
      </w:r>
    </w:p>
    <w:p w14:paraId="31937ADE"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Fallbeispiele:</w:t>
      </w:r>
    </w:p>
    <w:p w14:paraId="01DD59F0" w14:textId="77777777" w:rsidR="00693AD5" w:rsidRPr="0024396C" w:rsidRDefault="00F45CDC">
      <w:pPr>
        <w:pStyle w:val="Paragraphedeliste"/>
        <w:numPr>
          <w:ilvl w:val="1"/>
          <w:numId w:val="9"/>
        </w:numPr>
        <w:suppressAutoHyphens w:val="0"/>
        <w:spacing w:before="0" w:beforeAutospacing="0" w:after="200" w:afterAutospacing="0" w:line="276" w:lineRule="auto"/>
      </w:pPr>
      <w:hyperlink r:id="rId45" w:history="1">
        <w:r w:rsidR="0024396C" w:rsidRPr="0024396C">
          <w:rPr>
            <w:rStyle w:val="Lienhypertexte"/>
          </w:rPr>
          <w:t>Aachen</w:t>
        </w:r>
      </w:hyperlink>
      <w:r w:rsidR="0024396C" w:rsidRPr="0024396C">
        <w:t xml:space="preserve"> (Deutschland)</w:t>
      </w:r>
    </w:p>
    <w:p w14:paraId="23D00403" w14:textId="77777777" w:rsidR="00693AD5" w:rsidRPr="0024396C" w:rsidRDefault="00F45CDC">
      <w:pPr>
        <w:pStyle w:val="Paragraphedeliste"/>
        <w:numPr>
          <w:ilvl w:val="1"/>
          <w:numId w:val="9"/>
        </w:numPr>
        <w:suppressAutoHyphens w:val="0"/>
        <w:spacing w:before="0" w:beforeAutospacing="0" w:after="200" w:afterAutospacing="0" w:line="276" w:lineRule="auto"/>
      </w:pPr>
      <w:hyperlink r:id="rId46" w:history="1">
        <w:r w:rsidR="0024396C" w:rsidRPr="0024396C">
          <w:rPr>
            <w:rStyle w:val="Lienhypertexte"/>
          </w:rPr>
          <w:t>Edinburgh</w:t>
        </w:r>
      </w:hyperlink>
      <w:r w:rsidR="0024396C" w:rsidRPr="0024396C">
        <w:t xml:space="preserve"> (Großbritannien)</w:t>
      </w:r>
    </w:p>
    <w:p w14:paraId="7E36A6ED"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Nützliche Informationen:</w:t>
      </w:r>
    </w:p>
    <w:p w14:paraId="11AEE004" w14:textId="77777777" w:rsidR="00693AD5" w:rsidRPr="0024396C" w:rsidRDefault="00F45CDC">
      <w:pPr>
        <w:pStyle w:val="Paragraphedeliste"/>
        <w:numPr>
          <w:ilvl w:val="1"/>
          <w:numId w:val="9"/>
        </w:numPr>
        <w:suppressAutoHyphens w:val="0"/>
        <w:spacing w:before="0" w:beforeAutospacing="0" w:after="200" w:afterAutospacing="0" w:line="276" w:lineRule="auto"/>
      </w:pPr>
      <w:hyperlink r:id="rId47" w:history="1">
        <w:r w:rsidR="0024396C" w:rsidRPr="0024396C">
          <w:rPr>
            <w:rStyle w:val="Lienhypertexte"/>
          </w:rPr>
          <w:t xml:space="preserve"> National Insulation Association</w:t>
        </w:r>
      </w:hyperlink>
      <w:r w:rsidR="0024396C" w:rsidRPr="0024396C">
        <w:t xml:space="preserve"> (NIA): Fachverband mit einer Liste zugelassener Installateure</w:t>
      </w:r>
    </w:p>
    <w:p w14:paraId="7CD4AE20" w14:textId="77777777" w:rsidR="00693AD5" w:rsidRPr="0024396C" w:rsidRDefault="00F45CDC">
      <w:pPr>
        <w:pStyle w:val="Paragraphedeliste"/>
        <w:numPr>
          <w:ilvl w:val="1"/>
          <w:numId w:val="9"/>
        </w:numPr>
        <w:suppressAutoHyphens w:val="0"/>
        <w:spacing w:before="0" w:beforeAutospacing="0" w:after="200" w:afterAutospacing="0" w:line="276" w:lineRule="auto"/>
      </w:pPr>
      <w:hyperlink r:id="rId48" w:history="1">
        <w:r w:rsidR="0024396C" w:rsidRPr="0024396C">
          <w:rPr>
            <w:rStyle w:val="Lienhypertexte"/>
          </w:rPr>
          <w:t>The Energy Saving Trustst</w:t>
        </w:r>
      </w:hyperlink>
      <w:r w:rsidR="0024396C" w:rsidRPr="0024396C">
        <w:t>: detailliertere Informationen zur Dachboden- und Dachdämmung</w:t>
      </w:r>
    </w:p>
    <w:p w14:paraId="0628F611" w14:textId="790C7EF2" w:rsidR="00693AD5" w:rsidRPr="0024396C" w:rsidRDefault="0024396C">
      <w:pPr>
        <w:pStyle w:val="Titre1"/>
        <w:numPr>
          <w:ilvl w:val="0"/>
          <w:numId w:val="0"/>
        </w:numPr>
        <w:rPr>
          <w:rFonts w:cs="Arial"/>
          <w:b w:val="0"/>
          <w:color w:val="auto"/>
          <w:sz w:val="22"/>
          <w:u w:val="single"/>
        </w:rPr>
      </w:pPr>
      <w:bookmarkStart w:id="13" w:name="_FS03:_Roof_Insulation"/>
      <w:bookmarkEnd w:id="13"/>
      <w:r w:rsidRPr="0024396C">
        <w:rPr>
          <w:rFonts w:cs="Arial"/>
          <w:color w:val="auto"/>
          <w:sz w:val="22"/>
          <w:u w:val="single"/>
        </w:rPr>
        <w:t>FS03: Dachdämmung</w:t>
      </w:r>
    </w:p>
    <w:p w14:paraId="52634F3C" w14:textId="6F6EF50F" w:rsidR="00693AD5" w:rsidRPr="0024396C" w:rsidRDefault="0024396C">
      <w:pPr>
        <w:rPr>
          <w:b/>
        </w:rPr>
      </w:pPr>
      <w:r w:rsidRPr="0024396C">
        <w:rPr>
          <w:b/>
          <w:noProof/>
          <w:u w:val="single"/>
          <w:lang w:val="fr-FR" w:eastAsia="fr-FR"/>
        </w:rPr>
        <mc:AlternateContent>
          <mc:Choice Requires="wps">
            <w:drawing>
              <wp:anchor distT="0" distB="0" distL="114300" distR="114300" simplePos="0" relativeHeight="251668480" behindDoc="1" locked="0" layoutInCell="1" allowOverlap="1" wp14:anchorId="7C0B51ED" wp14:editId="0568ADF6">
                <wp:simplePos x="0" y="0"/>
                <wp:positionH relativeFrom="page">
                  <wp:posOffset>5120640</wp:posOffset>
                </wp:positionH>
                <wp:positionV relativeFrom="page">
                  <wp:posOffset>1748872</wp:posOffset>
                </wp:positionV>
                <wp:extent cx="1811547" cy="1081378"/>
                <wp:effectExtent l="0" t="0" r="17780" b="24130"/>
                <wp:wrapSquare wrapText="bothSides"/>
                <wp:docPr id="104" name="Text Box 104"/>
                <wp:cNvGraphicFramePr/>
                <a:graphic xmlns:a="http://schemas.openxmlformats.org/drawingml/2006/main">
                  <a:graphicData uri="http://schemas.microsoft.com/office/word/2010/wordprocessingShape">
                    <wps:wsp>
                      <wps:cNvSpPr txBox="1"/>
                      <wps:spPr>
                        <a:xfrm>
                          <a:off x="0" y="0"/>
                          <a:ext cx="1811547" cy="1081378"/>
                        </a:xfrm>
                        <a:prstGeom prst="rect">
                          <a:avLst/>
                        </a:prstGeom>
                        <a:solidFill>
                          <a:schemeClr val="lt1"/>
                        </a:solidFill>
                        <a:ln w="6350">
                          <a:solidFill>
                            <a:prstClr val="black"/>
                          </a:solidFill>
                        </a:ln>
                      </wps:spPr>
                      <wps:txbx>
                        <w:txbxContent>
                          <w:p w14:paraId="543EDD19" w14:textId="77777777" w:rsidR="00693AD5" w:rsidRDefault="0024396C">
                            <w:pPr>
                              <w:pStyle w:val="Sansinterligne"/>
                              <w:rPr>
                                <w:rFonts w:ascii="Trebuchet MS" w:hAnsi="Trebuchet MS"/>
                                <w:b/>
                              </w:rPr>
                            </w:pPr>
                            <w:r>
                              <w:rPr>
                                <w:rFonts w:ascii="Trebuchet MS" w:hAnsi="Trebuchet MS"/>
                                <w:b/>
                              </w:rPr>
                              <w:t>Übliche Kosten:</w:t>
                            </w:r>
                          </w:p>
                          <w:p w14:paraId="0AB4E991" w14:textId="77777777" w:rsidR="00693AD5" w:rsidRDefault="0024396C">
                            <w:pPr>
                              <w:pStyle w:val="Sansinterligne"/>
                              <w:rPr>
                                <w:rFonts w:ascii="Trebuchet MS" w:hAnsi="Trebuchet MS"/>
                                <w:b/>
                                <w:sz w:val="18"/>
                              </w:rPr>
                            </w:pPr>
                            <w:r>
                              <w:rPr>
                                <w:rFonts w:ascii="Trebuchet MS" w:hAnsi="Trebuchet MS"/>
                                <w:b/>
                                <w:noProof/>
                                <w:sz w:val="18"/>
                                <w:lang w:val="fr-FR" w:eastAsia="fr-FR"/>
                              </w:rPr>
                              <w:drawing>
                                <wp:inline distT="0" distB="0" distL="0" distR="0" wp14:anchorId="6FE11505" wp14:editId="28F047EB">
                                  <wp:extent cx="306000" cy="306000"/>
                                  <wp:effectExtent l="0" t="0" r="0" b="0"/>
                                  <wp:docPr id="300" name="Graphic 30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2503D9D0" wp14:editId="1FC7D96E">
                                  <wp:extent cx="306000" cy="306000"/>
                                  <wp:effectExtent l="0" t="0" r="0" b="0"/>
                                  <wp:docPr id="301" name="Graphic 301"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7"/>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50ED14C5" wp14:editId="3242B22B">
                                  <wp:extent cx="306000" cy="306000"/>
                                  <wp:effectExtent l="0" t="0" r="0" b="0"/>
                                  <wp:docPr id="302" name="Graphic 302"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7"/>
                                              </a:ext>
                                            </a:extLst>
                                          </a:blip>
                                          <a:stretch>
                                            <a:fillRect/>
                                          </a:stretch>
                                        </pic:blipFill>
                                        <pic:spPr>
                                          <a:xfrm>
                                            <a:off x="0" y="0"/>
                                            <a:ext cx="306000" cy="306000"/>
                                          </a:xfrm>
                                          <a:prstGeom prst="rect">
                                            <a:avLst/>
                                          </a:prstGeom>
                                        </pic:spPr>
                                      </pic:pic>
                                    </a:graphicData>
                                  </a:graphic>
                                </wp:inline>
                              </w:drawing>
                            </w:r>
                          </w:p>
                          <w:p w14:paraId="59711F37" w14:textId="77777777" w:rsidR="00693AD5" w:rsidRDefault="0024396C">
                            <w:pPr>
                              <w:pStyle w:val="Sansinterligne"/>
                              <w:rPr>
                                <w:rFonts w:ascii="Trebuchet MS" w:hAnsi="Trebuchet MS"/>
                                <w:b/>
                              </w:rPr>
                            </w:pPr>
                            <w:r>
                              <w:rPr>
                                <w:rFonts w:ascii="Trebuchet MS" w:hAnsi="Trebuchet MS"/>
                                <w:b/>
                              </w:rPr>
                              <w:t>Übliche jährliche Einsparung:</w:t>
                            </w:r>
                          </w:p>
                          <w:p w14:paraId="63C75C04" w14:textId="77777777" w:rsidR="00693AD5" w:rsidRDefault="0024396C">
                            <w:pPr>
                              <w:pStyle w:val="Sansinterligne"/>
                              <w:rPr>
                                <w:rFonts w:ascii="Trebuchet MS" w:hAnsi="Trebuchet MS"/>
                                <w:b/>
                                <w:i/>
                                <w:iCs/>
                              </w:rPr>
                            </w:pPr>
                            <w:r>
                              <w:rPr>
                                <w:rFonts w:ascii="Trebuchet MS" w:hAnsi="Trebuchet MS"/>
                                <w:b/>
                                <w:noProof/>
                                <w:sz w:val="18"/>
                                <w:lang w:val="fr-FR" w:eastAsia="fr-FR"/>
                              </w:rPr>
                              <w:drawing>
                                <wp:inline distT="0" distB="0" distL="0" distR="0" wp14:anchorId="43B9E4FA" wp14:editId="4D921DFD">
                                  <wp:extent cx="306000" cy="306000"/>
                                  <wp:effectExtent l="0" t="0" r="0" b="0"/>
                                  <wp:docPr id="303" name="Graphic 30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9"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79956493" wp14:editId="73404A4B">
                                  <wp:extent cx="306000" cy="306000"/>
                                  <wp:effectExtent l="0" t="0" r="0" b="0"/>
                                  <wp:docPr id="304" name="Graphic 304"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9"/>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046F18DC" wp14:editId="35195BE8">
                                  <wp:extent cx="306000" cy="306000"/>
                                  <wp:effectExtent l="0" t="0" r="0" b="0"/>
                                  <wp:docPr id="305" name="Graphic 30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9"/>
                                              </a:ext>
                                            </a:extLst>
                                          </a:blip>
                                          <a:stretch>
                                            <a:fillRect/>
                                          </a:stretch>
                                        </pic:blipFill>
                                        <pic:spPr>
                                          <a:xfrm>
                                            <a:off x="0" y="0"/>
                                            <a:ext cx="306000" cy="306000"/>
                                          </a:xfrm>
                                          <a:prstGeom prst="rect">
                                            <a:avLst/>
                                          </a:prstGeom>
                                        </pic:spPr>
                                      </pic:pic>
                                    </a:graphicData>
                                  </a:graphic>
                                </wp:inline>
                              </w:drawing>
                            </w:r>
                          </w:p>
                          <w:p w14:paraId="7221F9E4" w14:textId="77777777" w:rsidR="00693AD5" w:rsidRDefault="00693AD5">
                            <w:pPr>
                              <w:pStyle w:val="Sansinterligne"/>
                              <w:rPr>
                                <w:rFonts w:ascii="Trebuchet MS" w:hAnsi="Trebuchet MS"/>
                                <w:b/>
                                <w:i/>
                                <w:iC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shape w14:anchorId="7C0B51ED" id="Text Box 104" o:spid="_x0000_s1028" type="#_x0000_t202" style="position:absolute;margin-left:403.2pt;margin-top:137.7pt;width:142.65pt;height:85.15pt;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" fillcolor="white [3201]" strokeweight=".5pt">
                <v:textbox>
                  <w:txbxContent>
                    <w:p w14:paraId="543EDD19" w14:textId="77777777" w:rsidR="00693AD5" w:rsidRDefault="0024396C">
                      <w:pPr>
                        <w:pStyle w:val="Sansinterligne"/>
                        <w:rPr>
                          <w:rFonts w:ascii="Trebuchet MS" w:hAnsi="Trebuchet MS"/>
                          <w:b/>
                        </w:rPr>
                      </w:pPr>
                      <w:r>
                        <w:rPr>
                          <w:rFonts w:ascii="Trebuchet MS" w:hAnsi="Trebuchet MS"/>
                          <w:b/>
                        </w:rPr>
                        <w:t>Übliche Kosten:</w:t>
                      </w:r>
                    </w:p>
                    <w:p w14:paraId="0AB4E991" w14:textId="77777777" w:rsidR="00693AD5" w:rsidRDefault="0024396C">
                      <w:pPr>
                        <w:pStyle w:val="Sansinterligne"/>
                        <w:rPr>
                          <w:rFonts w:ascii="Trebuchet MS" w:hAnsi="Trebuchet MS"/>
                          <w:b/>
                          <w:sz w:val="18"/>
                        </w:rPr>
                      </w:pPr>
                      <w:r>
                        <w:rPr>
                          <w:rFonts w:ascii="Trebuchet MS" w:hAnsi="Trebuchet MS"/>
                          <w:b/>
                          <w:noProof/>
                          <w:sz w:val="18"/>
                          <w:lang w:val="fr-FR" w:eastAsia="fr-FR"/>
                        </w:rPr>
                        <w:drawing>
                          <wp:inline distT="0" distB="0" distL="0" distR="0" wp14:anchorId="6FE11505" wp14:editId="28F047EB">
                            <wp:extent cx="306000" cy="306000"/>
                            <wp:effectExtent l="0" t="0" r="0" b="0"/>
                            <wp:docPr id="300" name="Graphic 30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8"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3"/>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2503D9D0" wp14:editId="1FC7D96E">
                            <wp:extent cx="306000" cy="306000"/>
                            <wp:effectExtent l="0" t="0" r="0" b="0"/>
                            <wp:docPr id="301" name="Graphic 301"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8"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7"/>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50ED14C5" wp14:editId="3242B22B">
                            <wp:extent cx="306000" cy="306000"/>
                            <wp:effectExtent l="0" t="0" r="0" b="0"/>
                            <wp:docPr id="302" name="Graphic 302"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8"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7"/>
                                        </a:ext>
                                      </a:extLst>
                                    </a:blip>
                                    <a:stretch>
                                      <a:fillRect/>
                                    </a:stretch>
                                  </pic:blipFill>
                                  <pic:spPr>
                                    <a:xfrm>
                                      <a:off x="0" y="0"/>
                                      <a:ext cx="306000" cy="306000"/>
                                    </a:xfrm>
                                    <a:prstGeom prst="rect">
                                      <a:avLst/>
                                    </a:prstGeom>
                                  </pic:spPr>
                                </pic:pic>
                              </a:graphicData>
                            </a:graphic>
                          </wp:inline>
                        </w:drawing>
                      </w:r>
                    </w:p>
                    <w:p w14:paraId="59711F37" w14:textId="77777777" w:rsidR="00693AD5" w:rsidRDefault="0024396C">
                      <w:pPr>
                        <w:pStyle w:val="Sansinterligne"/>
                        <w:rPr>
                          <w:rFonts w:ascii="Trebuchet MS" w:hAnsi="Trebuchet MS"/>
                          <w:b/>
                        </w:rPr>
                      </w:pPr>
                      <w:r>
                        <w:rPr>
                          <w:rFonts w:ascii="Trebuchet MS" w:hAnsi="Trebuchet MS"/>
                          <w:b/>
                        </w:rPr>
                        <w:t>Übliche jährliche Einsparung:</w:t>
                      </w:r>
                    </w:p>
                    <w:p w14:paraId="63C75C04" w14:textId="77777777" w:rsidR="00693AD5" w:rsidRDefault="0024396C">
                      <w:pPr>
                        <w:pStyle w:val="Sansinterligne"/>
                        <w:rPr>
                          <w:rFonts w:ascii="Trebuchet MS" w:hAnsi="Trebuchet MS"/>
                          <w:b/>
                          <w:i/>
                          <w:iCs/>
                        </w:rPr>
                      </w:pPr>
                      <w:r>
                        <w:rPr>
                          <w:rFonts w:ascii="Trebuchet MS" w:hAnsi="Trebuchet MS"/>
                          <w:b/>
                          <w:noProof/>
                          <w:sz w:val="18"/>
                          <w:lang w:val="fr-FR" w:eastAsia="fr-FR"/>
                        </w:rPr>
                        <w:drawing>
                          <wp:inline distT="0" distB="0" distL="0" distR="0" wp14:anchorId="43B9E4FA" wp14:editId="4D921DFD">
                            <wp:extent cx="306000" cy="306000"/>
                            <wp:effectExtent l="0" t="0" r="0" b="0"/>
                            <wp:docPr id="303" name="Graphic 30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9"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79956493" wp14:editId="73404A4B">
                            <wp:extent cx="306000" cy="306000"/>
                            <wp:effectExtent l="0" t="0" r="0" b="0"/>
                            <wp:docPr id="304" name="Graphic 304"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0"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9"/>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046F18DC" wp14:editId="35195BE8">
                            <wp:extent cx="306000" cy="306000"/>
                            <wp:effectExtent l="0" t="0" r="0" b="0"/>
                            <wp:docPr id="305" name="Graphic 30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0"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9"/>
                                        </a:ext>
                                      </a:extLst>
                                    </a:blip>
                                    <a:stretch>
                                      <a:fillRect/>
                                    </a:stretch>
                                  </pic:blipFill>
                                  <pic:spPr>
                                    <a:xfrm>
                                      <a:off x="0" y="0"/>
                                      <a:ext cx="306000" cy="306000"/>
                                    </a:xfrm>
                                    <a:prstGeom prst="rect">
                                      <a:avLst/>
                                    </a:prstGeom>
                                  </pic:spPr>
                                </pic:pic>
                              </a:graphicData>
                            </a:graphic>
                          </wp:inline>
                        </w:drawing>
                      </w:r>
                    </w:p>
                    <w:p w14:paraId="7221F9E4" w14:textId="77777777" w:rsidR="00693AD5" w:rsidRDefault="00693AD5">
                      <w:pPr>
                        <w:pStyle w:val="Sansinterligne"/>
                        <w:rPr>
                          <w:rFonts w:ascii="Trebuchet MS" w:hAnsi="Trebuchet MS"/>
                          <w:b/>
                          <w:i/>
                          <w:iCs/>
                        </w:rPr>
                      </w:pPr>
                    </w:p>
                  </w:txbxContent>
                </v:textbox>
                <w10:wrap type="square" anchorx="page" anchory="page"/>
              </v:shape>
            </w:pict>
          </mc:Fallback>
        </mc:AlternateContent>
      </w:r>
      <w:r w:rsidRPr="0024396C">
        <w:rPr>
          <w:b/>
        </w:rPr>
        <w:t>Gegenstand</w:t>
      </w:r>
      <w:r w:rsidRPr="0024396C">
        <w:t xml:space="preserve"> </w:t>
      </w:r>
    </w:p>
    <w:p w14:paraId="46E388D6"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Es gibt die unterschiedlichsten Arten der Dachdämmung. Welche für Sie geeignet ist, hängt auch davon ab, ob Ihr Haus ein Giebel- oder ein Flachdach hat. Im Fall eines Giebeldaches können Sie Dämmung zwischen den Dachbalken oder Dachsparren hinzufügen. Weitere Optionen bestehen für den Fall, dass der Dachboden als Wohnraum genutzt wird. Ein Flachdach kann entweder von oberhalb oder von unterhalb des bestehenden Daches gedämmt werden.</w:t>
      </w:r>
    </w:p>
    <w:p w14:paraId="220563FE" w14:textId="77777777" w:rsidR="00693AD5" w:rsidRPr="0024396C" w:rsidRDefault="0024396C">
      <w:pPr>
        <w:rPr>
          <w:b/>
        </w:rPr>
      </w:pPr>
      <w:r w:rsidRPr="0024396C">
        <w:rPr>
          <w:b/>
        </w:rPr>
        <w:t xml:space="preserve">Vorteile </w:t>
      </w:r>
    </w:p>
    <w:p w14:paraId="43D9D07A"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 Durch die Dämmung hält Ihr Zuhause eine gleichmäßigere Temperatur. Im Winter fühlt es sich wärmer, im Sommer fühlt es sich kälter an.</w:t>
      </w:r>
    </w:p>
    <w:p w14:paraId="161FC3EC"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 Die Heizkosten sinken.</w:t>
      </w:r>
    </w:p>
    <w:p w14:paraId="5BABE1EA" w14:textId="77777777" w:rsidR="00693AD5" w:rsidRPr="0024396C" w:rsidRDefault="0024396C">
      <w:pPr>
        <w:rPr>
          <w:b/>
        </w:rPr>
      </w:pPr>
      <w:r w:rsidRPr="0024396C">
        <w:rPr>
          <w:b/>
        </w:rPr>
        <w:t>Schlüsselüberlegungen</w:t>
      </w:r>
    </w:p>
    <w:p w14:paraId="6C06BC26" w14:textId="77777777" w:rsidR="00693AD5" w:rsidRPr="0024396C" w:rsidRDefault="0024396C">
      <w:pPr>
        <w:rPr>
          <w:i/>
        </w:rPr>
      </w:pPr>
      <w:r w:rsidRPr="0024396C">
        <w:rPr>
          <w:i/>
        </w:rPr>
        <w:t>Giebeldach</w:t>
      </w:r>
    </w:p>
    <w:p w14:paraId="596CFE75"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Materialien: Es gibt unterschiedliche Lösungen für die Dämmung eines Dachbodens. Welche sich am besten eignet, hängt von der Anordnung der Dachsparren ab, davon, ob der Dachraum als Lager- oder Wohnraum genutzt wird, sowie von Hindernissen im Dachboden oder Platzmangel. Zu den üblichen verfügbaren Optionen gehören Dämmdecken (oder Dämmmatten), die in den meisten Dachböden ausgerollt werden können, feste Dämmplatten, die bei beengten Platzverhältnissen angewendet werden, oder lose Dämmstoffe für uneinheitliche Raumverhältnisse.</w:t>
      </w:r>
    </w:p>
    <w:p w14:paraId="456AA3B3"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 xml:space="preserve">Belüftung: Eine fehlerhafte Installation der Dachbodendämmung kann die Luftzirkulation einschränken und so zu Kondensatbildung und gestauter Feuchtigkeit führen. Vergewissern Sie sich, dass das Dach ausreichend belüftet wird, und zwar bevor Sie mit dem Anbringen der Dämmung beginnen. </w:t>
      </w:r>
    </w:p>
    <w:p w14:paraId="2716D1A9"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Genehmigungen: Für die Dachbodendämmung ist keine Baugenehmigung erforderlich. Allerdings kann es sein, dass die angebrachte Dämmung bestimmte baurechtliche Vorschriften erfüllen muss. Ihr Installateur sollte hierüber Bescheid wissen; im Zweifelsfall sprechen Sie dies allerdings besser mit der zuständigen Behörde vor Ort ab.</w:t>
      </w:r>
    </w:p>
    <w:p w14:paraId="31760CBF" w14:textId="22B8A159" w:rsidR="00693AD5" w:rsidRPr="0024396C" w:rsidRDefault="0024396C">
      <w:pPr>
        <w:pStyle w:val="Paragraphedeliste"/>
        <w:numPr>
          <w:ilvl w:val="0"/>
          <w:numId w:val="9"/>
        </w:numPr>
        <w:suppressAutoHyphens w:val="0"/>
        <w:spacing w:before="0" w:beforeAutospacing="0" w:after="200" w:afterAutospacing="0" w:line="276" w:lineRule="auto"/>
      </w:pPr>
      <w:r w:rsidRPr="0024396C">
        <w:rPr>
          <w:iCs/>
        </w:rPr>
        <w:t>Installationsvorgang: Die Installation der Dachbodendämmung ist normalerweise unkompliziert. Falls es keine Probleme mit Feuchtigkeit gibt und der Dachboden keine größere Hindernisse aufweist, kann die Dämmung selbst angebracht werden. Wenn der Dachboden als Wohnraum genutzt wird, ist die Installation komplexer und sollte von einem Fachmann durchgeführt werden.</w:t>
      </w:r>
    </w:p>
    <w:p w14:paraId="18D3D8C0" w14:textId="77777777" w:rsidR="00693AD5" w:rsidRPr="0024396C" w:rsidRDefault="0024396C">
      <w:pPr>
        <w:rPr>
          <w:i/>
        </w:rPr>
      </w:pPr>
      <w:r w:rsidRPr="0024396C">
        <w:rPr>
          <w:i/>
        </w:rPr>
        <w:t>Flachdach</w:t>
      </w:r>
    </w:p>
    <w:p w14:paraId="122EFDAB"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Materialien: Bei der Flachdachdämmung werden üblicherweise feste Dämmplatten verwendet.</w:t>
      </w:r>
    </w:p>
    <w:p w14:paraId="2FC63A46"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Belüftung: Eine falsch installierte Flachdachdämmung, die unterhalb des Daches angebracht wird, kann zu Feuchtigkeitsproblemen führen. Achten Sie daher immer auf eine ausreichende Luftzirkulation.</w:t>
      </w:r>
    </w:p>
    <w:p w14:paraId="62B66F43"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Genehmigungen: Für Flachdachdämmungen ist normalerweise keine Baugenehmigung erforderlich. Es kann jedoch sein, dass die angebrachte Dämmung bestimmte baurechtliche Vorschriften erfüllen muss. Ihr Installateur sollte hierüber Bescheid wissen; im Zweifelsfall sprechen Sie dies allerdings besser mit der zuständigen Behörde vor Ort ab.</w:t>
      </w:r>
    </w:p>
    <w:p w14:paraId="0BD74365"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Installationsvorgang: Wenn die Dämmung über dem vorhandenen Dach angebracht wird, besteht sie aus festen Dämmplatten, die auf der wetterfesten Schicht befestigt werden. Darüber wird eine neue wetterfeste Schicht aufgetragen. Wenn die Dämmung unter dem vorhandenen Dach angebracht wird, werden im Deckenraum Leisten installiert und der entstehende Zwischenraum mit Dämmmaterial gefüllt, bevor neue Gipskartonplatten befestigt werden. Beide Methoden der Flachdachdämmung können schwierig sein und sollten von einem Fachmann durchgeführt werden.</w:t>
      </w:r>
    </w:p>
    <w:p w14:paraId="5C413C4D" w14:textId="77777777" w:rsidR="00693AD5" w:rsidRPr="0024396C" w:rsidRDefault="0024396C">
      <w:pPr>
        <w:rPr>
          <w:b/>
        </w:rPr>
      </w:pPr>
      <w:r w:rsidRPr="0024396C">
        <w:rPr>
          <w:b/>
        </w:rPr>
        <w:t>Weitere Informationen</w:t>
      </w:r>
    </w:p>
    <w:p w14:paraId="4DB3422B"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Fallbeispiele:</w:t>
      </w:r>
    </w:p>
    <w:p w14:paraId="70FE508C" w14:textId="77777777" w:rsidR="00693AD5" w:rsidRPr="0024396C" w:rsidRDefault="00F45CDC">
      <w:pPr>
        <w:pStyle w:val="Paragraphedeliste"/>
        <w:numPr>
          <w:ilvl w:val="1"/>
          <w:numId w:val="9"/>
        </w:numPr>
        <w:suppressAutoHyphens w:val="0"/>
        <w:spacing w:before="0" w:beforeAutospacing="0" w:after="200" w:afterAutospacing="0" w:line="276" w:lineRule="auto"/>
      </w:pPr>
      <w:hyperlink r:id="rId49" w:history="1">
        <w:r w:rsidR="0024396C" w:rsidRPr="0024396C">
          <w:rPr>
            <w:rStyle w:val="Lienhypertexte"/>
          </w:rPr>
          <w:t>Aachen</w:t>
        </w:r>
      </w:hyperlink>
      <w:r w:rsidR="0024396C" w:rsidRPr="0024396C">
        <w:t xml:space="preserve"> (Deutschland)</w:t>
      </w:r>
    </w:p>
    <w:p w14:paraId="6764FE66" w14:textId="77777777" w:rsidR="00693AD5" w:rsidRPr="0024396C" w:rsidRDefault="00F45CDC">
      <w:pPr>
        <w:pStyle w:val="Paragraphedeliste"/>
        <w:numPr>
          <w:ilvl w:val="1"/>
          <w:numId w:val="9"/>
        </w:numPr>
        <w:suppressAutoHyphens w:val="0"/>
        <w:spacing w:before="0" w:beforeAutospacing="0" w:after="200" w:afterAutospacing="0" w:line="276" w:lineRule="auto"/>
      </w:pPr>
      <w:hyperlink r:id="rId50" w:history="1">
        <w:r w:rsidR="0024396C" w:rsidRPr="0024396C">
          <w:rPr>
            <w:rStyle w:val="Lienhypertexte"/>
          </w:rPr>
          <w:t>Edinburgh</w:t>
        </w:r>
      </w:hyperlink>
      <w:r w:rsidR="0024396C" w:rsidRPr="0024396C">
        <w:t xml:space="preserve"> (Großbritannien)</w:t>
      </w:r>
    </w:p>
    <w:p w14:paraId="28806C7E" w14:textId="77777777" w:rsidR="00693AD5" w:rsidRPr="0024396C" w:rsidRDefault="00F45CDC">
      <w:pPr>
        <w:pStyle w:val="Paragraphedeliste"/>
        <w:numPr>
          <w:ilvl w:val="1"/>
          <w:numId w:val="9"/>
        </w:numPr>
        <w:suppressAutoHyphens w:val="0"/>
        <w:spacing w:before="0" w:beforeAutospacing="0" w:after="200" w:afterAutospacing="0" w:line="276" w:lineRule="auto"/>
      </w:pPr>
      <w:hyperlink r:id="rId51" w:history="1">
        <w:r w:rsidR="0024396C" w:rsidRPr="0024396C">
          <w:rPr>
            <w:rStyle w:val="Lienhypertexte"/>
          </w:rPr>
          <w:t>Budapest</w:t>
        </w:r>
      </w:hyperlink>
      <w:r w:rsidR="0024396C" w:rsidRPr="0024396C">
        <w:t xml:space="preserve"> (Ungarn)</w:t>
      </w:r>
    </w:p>
    <w:p w14:paraId="61CEE4A7" w14:textId="77777777" w:rsidR="00693AD5" w:rsidRPr="0024396C" w:rsidRDefault="00F45CDC">
      <w:pPr>
        <w:pStyle w:val="Paragraphedeliste"/>
        <w:numPr>
          <w:ilvl w:val="1"/>
          <w:numId w:val="9"/>
        </w:numPr>
        <w:suppressAutoHyphens w:val="0"/>
        <w:spacing w:before="0" w:beforeAutospacing="0" w:after="200" w:afterAutospacing="0" w:line="276" w:lineRule="auto"/>
      </w:pPr>
      <w:hyperlink r:id="rId52" w:history="1">
        <w:r w:rsidR="0024396C" w:rsidRPr="0024396C">
          <w:rPr>
            <w:rStyle w:val="Lienhypertexte"/>
          </w:rPr>
          <w:t>Glasgow</w:t>
        </w:r>
      </w:hyperlink>
      <w:r w:rsidR="0024396C" w:rsidRPr="0024396C">
        <w:t xml:space="preserve"> (Großbritannien)</w:t>
      </w:r>
    </w:p>
    <w:p w14:paraId="5926D46D"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Nützliche Informationen:</w:t>
      </w:r>
    </w:p>
    <w:p w14:paraId="41B039CE" w14:textId="77777777" w:rsidR="00693AD5" w:rsidRPr="0024396C" w:rsidRDefault="00F45CDC">
      <w:pPr>
        <w:pStyle w:val="Paragraphedeliste"/>
        <w:numPr>
          <w:ilvl w:val="1"/>
          <w:numId w:val="9"/>
        </w:numPr>
        <w:suppressAutoHyphens w:val="0"/>
        <w:spacing w:before="0" w:beforeAutospacing="0" w:after="200" w:afterAutospacing="0" w:line="276" w:lineRule="auto"/>
      </w:pPr>
      <w:hyperlink r:id="rId53" w:history="1">
        <w:r w:rsidR="0024396C" w:rsidRPr="0024396C">
          <w:rPr>
            <w:rStyle w:val="Lienhypertexte"/>
          </w:rPr>
          <w:t xml:space="preserve"> National Insulation Association</w:t>
        </w:r>
      </w:hyperlink>
      <w:r w:rsidR="0024396C" w:rsidRPr="0024396C">
        <w:t xml:space="preserve"> (NIA): Fachverband mit einer Liste zugelassener Installateure</w:t>
      </w:r>
    </w:p>
    <w:p w14:paraId="20A6765E" w14:textId="77777777" w:rsidR="00693AD5" w:rsidRPr="0024396C" w:rsidRDefault="00F45CDC">
      <w:pPr>
        <w:pStyle w:val="Paragraphedeliste"/>
        <w:numPr>
          <w:ilvl w:val="1"/>
          <w:numId w:val="9"/>
        </w:numPr>
        <w:suppressAutoHyphens w:val="0"/>
        <w:spacing w:before="0" w:beforeAutospacing="0" w:after="200" w:afterAutospacing="0" w:line="276" w:lineRule="auto"/>
      </w:pPr>
      <w:hyperlink r:id="rId54" w:history="1">
        <w:r w:rsidR="0024396C" w:rsidRPr="0024396C">
          <w:rPr>
            <w:rStyle w:val="Lienhypertexte"/>
          </w:rPr>
          <w:t>The Energy Saving Trustst</w:t>
        </w:r>
      </w:hyperlink>
      <w:r w:rsidR="0024396C" w:rsidRPr="0024396C">
        <w:t>: detailliertere Informationen zur Dachboden- und Dachdämmung</w:t>
      </w:r>
    </w:p>
    <w:p w14:paraId="2D17C885" w14:textId="77777777" w:rsidR="00693AD5" w:rsidRPr="0024396C" w:rsidRDefault="0024396C">
      <w:pPr>
        <w:spacing w:after="160" w:line="259" w:lineRule="auto"/>
      </w:pPr>
      <w:r w:rsidRPr="0024396C">
        <w:br w:type="page"/>
      </w:r>
    </w:p>
    <w:p w14:paraId="04745E07" w14:textId="77777777" w:rsidR="00693AD5" w:rsidRPr="0024396C" w:rsidRDefault="0024396C">
      <w:pPr>
        <w:pStyle w:val="Titre1"/>
        <w:numPr>
          <w:ilvl w:val="0"/>
          <w:numId w:val="0"/>
        </w:numPr>
        <w:rPr>
          <w:rFonts w:cs="Arial"/>
          <w:b w:val="0"/>
          <w:color w:val="auto"/>
          <w:sz w:val="22"/>
          <w:u w:val="single"/>
        </w:rPr>
      </w:pPr>
      <w:bookmarkStart w:id="14" w:name="_FS04:_Wall_Insulation"/>
      <w:bookmarkEnd w:id="14"/>
      <w:r w:rsidRPr="0024396C">
        <w:rPr>
          <w:rFonts w:cs="Arial"/>
          <w:color w:val="auto"/>
          <w:sz w:val="22"/>
          <w:u w:val="single"/>
        </w:rPr>
        <w:t>FS04: Wanddämmung</w:t>
      </w:r>
    </w:p>
    <w:p w14:paraId="03560ABE" w14:textId="1EBCF5AA" w:rsidR="00693AD5" w:rsidRPr="0024396C" w:rsidRDefault="0024396C">
      <w:pPr>
        <w:rPr>
          <w:b/>
        </w:rPr>
      </w:pPr>
      <w:r w:rsidRPr="0024396C">
        <w:rPr>
          <w:noProof/>
          <w:lang w:val="fr-FR" w:eastAsia="fr-FR"/>
        </w:rPr>
        <mc:AlternateContent>
          <mc:Choice Requires="wps">
            <w:drawing>
              <wp:anchor distT="0" distB="0" distL="114300" distR="114300" simplePos="0" relativeHeight="251663360" behindDoc="1" locked="0" layoutInCell="1" allowOverlap="1" wp14:anchorId="5B31490D" wp14:editId="78ECD1EC">
                <wp:simplePos x="0" y="0"/>
                <wp:positionH relativeFrom="page">
                  <wp:posOffset>5049050</wp:posOffset>
                </wp:positionH>
                <wp:positionV relativeFrom="page">
                  <wp:posOffset>1836420</wp:posOffset>
                </wp:positionV>
                <wp:extent cx="1749287" cy="1089329"/>
                <wp:effectExtent l="0" t="0" r="22860" b="15875"/>
                <wp:wrapSquare wrapText="bothSides"/>
                <wp:docPr id="105" name="Text Box 105"/>
                <wp:cNvGraphicFramePr/>
                <a:graphic xmlns:a="http://schemas.openxmlformats.org/drawingml/2006/main">
                  <a:graphicData uri="http://schemas.microsoft.com/office/word/2010/wordprocessingShape">
                    <wps:wsp>
                      <wps:cNvSpPr txBox="1"/>
                      <wps:spPr>
                        <a:xfrm>
                          <a:off x="0" y="0"/>
                          <a:ext cx="1749287" cy="1089329"/>
                        </a:xfrm>
                        <a:prstGeom prst="rect">
                          <a:avLst/>
                        </a:prstGeom>
                        <a:solidFill>
                          <a:schemeClr val="lt1"/>
                        </a:solidFill>
                        <a:ln w="6350">
                          <a:solidFill>
                            <a:prstClr val="black"/>
                          </a:solidFill>
                        </a:ln>
                      </wps:spPr>
                      <wps:txbx>
                        <w:txbxContent>
                          <w:p w14:paraId="28E79EA9" w14:textId="77777777" w:rsidR="00693AD5" w:rsidRDefault="0024396C">
                            <w:pPr>
                              <w:pStyle w:val="Sansinterligne"/>
                              <w:rPr>
                                <w:rFonts w:ascii="Trebuchet MS" w:hAnsi="Trebuchet MS"/>
                                <w:b/>
                              </w:rPr>
                            </w:pPr>
                            <w:r>
                              <w:rPr>
                                <w:rFonts w:ascii="Trebuchet MS" w:hAnsi="Trebuchet MS"/>
                                <w:b/>
                              </w:rPr>
                              <w:t>Übliche Kosten:</w:t>
                            </w:r>
                          </w:p>
                          <w:p w14:paraId="58BE88E4" w14:textId="77777777" w:rsidR="00693AD5" w:rsidRDefault="0024396C">
                            <w:pPr>
                              <w:pStyle w:val="Sansinterligne"/>
                              <w:rPr>
                                <w:rFonts w:ascii="Trebuchet MS" w:hAnsi="Trebuchet MS"/>
                                <w:b/>
                                <w:sz w:val="18"/>
                              </w:rPr>
                            </w:pPr>
                            <w:r>
                              <w:rPr>
                                <w:rFonts w:ascii="Trebuchet MS" w:hAnsi="Trebuchet MS"/>
                                <w:b/>
                                <w:noProof/>
                                <w:sz w:val="18"/>
                                <w:lang w:val="fr-FR" w:eastAsia="fr-FR"/>
                              </w:rPr>
                              <w:drawing>
                                <wp:inline distT="0" distB="0" distL="0" distR="0" wp14:anchorId="53F38DC3" wp14:editId="41924277">
                                  <wp:extent cx="306000" cy="306000"/>
                                  <wp:effectExtent l="0" t="0" r="0" b="0"/>
                                  <wp:docPr id="306" name="Graphic 30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230C93CB" wp14:editId="348E8DF1">
                                  <wp:extent cx="306000" cy="306000"/>
                                  <wp:effectExtent l="0" t="0" r="0" b="0"/>
                                  <wp:docPr id="307" name="Graphic 307"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5BE81D0F" wp14:editId="72AF9F5D">
                                  <wp:extent cx="306000" cy="306000"/>
                                  <wp:effectExtent l="0" t="0" r="0" b="0"/>
                                  <wp:docPr id="308" name="Graphic 30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p>
                          <w:p w14:paraId="20968851" w14:textId="77777777" w:rsidR="00693AD5" w:rsidRDefault="0024396C">
                            <w:pPr>
                              <w:pStyle w:val="Sansinterligne"/>
                              <w:rPr>
                                <w:rFonts w:ascii="Trebuchet MS" w:hAnsi="Trebuchet MS"/>
                                <w:b/>
                              </w:rPr>
                            </w:pPr>
                            <w:r>
                              <w:rPr>
                                <w:rFonts w:ascii="Trebuchet MS" w:hAnsi="Trebuchet MS"/>
                                <w:b/>
                              </w:rPr>
                              <w:t>Übliche jährliche Einsparung:</w:t>
                            </w:r>
                          </w:p>
                          <w:p w14:paraId="49F85E12" w14:textId="77777777" w:rsidR="00693AD5" w:rsidRDefault="0024396C">
                            <w:pPr>
                              <w:pStyle w:val="Sansinterligne"/>
                              <w:rPr>
                                <w:rFonts w:ascii="Trebuchet MS" w:hAnsi="Trebuchet MS"/>
                                <w:b/>
                              </w:rPr>
                            </w:pPr>
                            <w:r>
                              <w:rPr>
                                <w:rFonts w:ascii="Trebuchet MS" w:hAnsi="Trebuchet MS"/>
                                <w:b/>
                                <w:noProof/>
                                <w:sz w:val="18"/>
                                <w:lang w:val="fr-FR" w:eastAsia="fr-FR"/>
                              </w:rPr>
                              <w:drawing>
                                <wp:inline distT="0" distB="0" distL="0" distR="0" wp14:anchorId="5681A799" wp14:editId="47077950">
                                  <wp:extent cx="306000" cy="306000"/>
                                  <wp:effectExtent l="0" t="0" r="0" b="0"/>
                                  <wp:docPr id="309" name="Graphic 30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04C5DF03" wp14:editId="36092D9D">
                                  <wp:extent cx="306000" cy="306000"/>
                                  <wp:effectExtent l="0" t="0" r="0" b="0"/>
                                  <wp:docPr id="310" name="Graphic 310"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9"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1927AA5E" wp14:editId="21BF92D2">
                                  <wp:extent cx="306000" cy="306000"/>
                                  <wp:effectExtent l="0" t="0" r="0" b="0"/>
                                  <wp:docPr id="311" name="Graphic 31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9"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shape w14:anchorId="5B31490D" id="Text Box 105" o:spid="_x0000_s1029" type="#_x0000_t202" style="position:absolute;margin-left:397.55pt;margin-top:144.6pt;width:137.75pt;height:85.75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" fillcolor="white [3201]" strokeweight=".5pt">
                <v:textbox>
                  <w:txbxContent>
                    <w:p w14:paraId="28E79EA9" w14:textId="77777777" w:rsidR="00693AD5" w:rsidRDefault="0024396C">
                      <w:pPr>
                        <w:pStyle w:val="Sansinterligne"/>
                        <w:rPr>
                          <w:rFonts w:ascii="Trebuchet MS" w:hAnsi="Trebuchet MS"/>
                          <w:b/>
                        </w:rPr>
                      </w:pPr>
                      <w:r>
                        <w:rPr>
                          <w:rFonts w:ascii="Trebuchet MS" w:hAnsi="Trebuchet MS"/>
                          <w:b/>
                        </w:rPr>
                        <w:t>Übliche Kosten:</w:t>
                      </w:r>
                    </w:p>
                    <w:p w14:paraId="58BE88E4" w14:textId="77777777" w:rsidR="00693AD5" w:rsidRDefault="0024396C">
                      <w:pPr>
                        <w:pStyle w:val="Sansinterligne"/>
                        <w:rPr>
                          <w:rFonts w:ascii="Trebuchet MS" w:hAnsi="Trebuchet MS"/>
                          <w:b/>
                          <w:sz w:val="18"/>
                        </w:rPr>
                      </w:pPr>
                      <w:r>
                        <w:rPr>
                          <w:rFonts w:ascii="Trebuchet MS" w:hAnsi="Trebuchet MS"/>
                          <w:b/>
                          <w:noProof/>
                          <w:sz w:val="18"/>
                          <w:lang w:val="fr-FR" w:eastAsia="fr-FR"/>
                        </w:rPr>
                        <w:drawing>
                          <wp:inline distT="0" distB="0" distL="0" distR="0" wp14:anchorId="53F38DC3" wp14:editId="41924277">
                            <wp:extent cx="306000" cy="306000"/>
                            <wp:effectExtent l="0" t="0" r="0" b="0"/>
                            <wp:docPr id="306" name="Graphic 30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8"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3"/>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230C93CB" wp14:editId="348E8DF1">
                            <wp:extent cx="306000" cy="306000"/>
                            <wp:effectExtent l="0" t="0" r="0" b="0"/>
                            <wp:docPr id="307" name="Graphic 307"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8"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3"/>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5BE81D0F" wp14:editId="72AF9F5D">
                            <wp:extent cx="306000" cy="306000"/>
                            <wp:effectExtent l="0" t="0" r="0" b="0"/>
                            <wp:docPr id="308" name="Graphic 30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8"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3"/>
                                        </a:ext>
                                      </a:extLst>
                                    </a:blip>
                                    <a:stretch>
                                      <a:fillRect/>
                                    </a:stretch>
                                  </pic:blipFill>
                                  <pic:spPr>
                                    <a:xfrm>
                                      <a:off x="0" y="0"/>
                                      <a:ext cx="306000" cy="306000"/>
                                    </a:xfrm>
                                    <a:prstGeom prst="rect">
                                      <a:avLst/>
                                    </a:prstGeom>
                                  </pic:spPr>
                                </pic:pic>
                              </a:graphicData>
                            </a:graphic>
                          </wp:inline>
                        </w:drawing>
                      </w:r>
                    </w:p>
                    <w:p w14:paraId="20968851" w14:textId="77777777" w:rsidR="00693AD5" w:rsidRDefault="0024396C">
                      <w:pPr>
                        <w:pStyle w:val="Sansinterligne"/>
                        <w:rPr>
                          <w:rFonts w:ascii="Trebuchet MS" w:hAnsi="Trebuchet MS"/>
                          <w:b/>
                        </w:rPr>
                      </w:pPr>
                      <w:r>
                        <w:rPr>
                          <w:rFonts w:ascii="Trebuchet MS" w:hAnsi="Trebuchet MS"/>
                          <w:b/>
                        </w:rPr>
                        <w:t>Übliche jährliche Einsparung:</w:t>
                      </w:r>
                    </w:p>
                    <w:p w14:paraId="49F85E12" w14:textId="77777777" w:rsidR="00693AD5" w:rsidRDefault="0024396C">
                      <w:pPr>
                        <w:pStyle w:val="Sansinterligne"/>
                        <w:rPr>
                          <w:rFonts w:ascii="Trebuchet MS" w:hAnsi="Trebuchet MS"/>
                          <w:b/>
                        </w:rPr>
                      </w:pPr>
                      <w:r>
                        <w:rPr>
                          <w:rFonts w:ascii="Trebuchet MS" w:hAnsi="Trebuchet MS"/>
                          <w:b/>
                          <w:noProof/>
                          <w:sz w:val="18"/>
                          <w:lang w:val="fr-FR" w:eastAsia="fr-FR"/>
                        </w:rPr>
                        <w:drawing>
                          <wp:inline distT="0" distB="0" distL="0" distR="0" wp14:anchorId="5681A799" wp14:editId="47077950">
                            <wp:extent cx="306000" cy="306000"/>
                            <wp:effectExtent l="0" t="0" r="0" b="0"/>
                            <wp:docPr id="309" name="Graphic 30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0"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04C5DF03" wp14:editId="36092D9D">
                            <wp:extent cx="306000" cy="306000"/>
                            <wp:effectExtent l="0" t="0" r="0" b="0"/>
                            <wp:docPr id="310" name="Graphic 310"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9"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1927AA5E" wp14:editId="21BF92D2">
                            <wp:extent cx="306000" cy="306000"/>
                            <wp:effectExtent l="0" t="0" r="0" b="0"/>
                            <wp:docPr id="311" name="Graphic 31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9"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5"/>
                                        </a:ext>
                                      </a:extLst>
                                    </a:blip>
                                    <a:stretch>
                                      <a:fillRect/>
                                    </a:stretch>
                                  </pic:blipFill>
                                  <pic:spPr>
                                    <a:xfrm>
                                      <a:off x="0" y="0"/>
                                      <a:ext cx="306000" cy="306000"/>
                                    </a:xfrm>
                                    <a:prstGeom prst="rect">
                                      <a:avLst/>
                                    </a:prstGeom>
                                  </pic:spPr>
                                </pic:pic>
                              </a:graphicData>
                            </a:graphic>
                          </wp:inline>
                        </w:drawing>
                      </w:r>
                    </w:p>
                  </w:txbxContent>
                </v:textbox>
                <w10:wrap type="square" anchorx="page" anchory="page"/>
              </v:shape>
            </w:pict>
          </mc:Fallback>
        </mc:AlternateContent>
      </w:r>
      <w:r w:rsidRPr="0024396C">
        <w:rPr>
          <w:b/>
        </w:rPr>
        <w:t>Gegenstand</w:t>
      </w:r>
    </w:p>
    <w:p w14:paraId="16E6DB64" w14:textId="22BD01FD" w:rsidR="00693AD5" w:rsidRPr="0024396C" w:rsidRDefault="0024396C">
      <w:r w:rsidRPr="0024396C">
        <w:t xml:space="preserve">Wanddämmungen werden entweder an der Innenseite der Wand (Innenwanddämmung) oder außen (Außenwanddämmung) angebracht werden. Eine Innenwanddämmung </w:t>
      </w:r>
      <w:r w:rsidRPr="0024396C">
        <w:rPr>
          <w:iCs/>
        </w:rPr>
        <w:t>besteht entweder aus festen Paneelen, die direkt an der vorhandenen Wand befestigt werden. Oder es wird eine neue Ständerwand eingezogen; dann wird der Zwischenraum zwischen dieser und der bestehenden Wand mit Dämmmaterial gefüllt. Für die Außenwanddämmung werden Dämmplatten verwendet</w:t>
      </w:r>
      <w:r w:rsidRPr="0024396C">
        <w:t>. Diese werden an der Außenseite des Gebäudes befestigt und mit einer wetterfesten Oberfläche Ihrer Wahl versehen (typischerweise mit einer Putz-, Ziegel- oder Steinfassade).</w:t>
      </w:r>
    </w:p>
    <w:p w14:paraId="317B3FEE" w14:textId="77777777" w:rsidR="00693AD5" w:rsidRPr="0024396C" w:rsidRDefault="0024396C">
      <w:pPr>
        <w:rPr>
          <w:b/>
        </w:rPr>
      </w:pPr>
      <w:r w:rsidRPr="0024396C">
        <w:rPr>
          <w:b/>
        </w:rPr>
        <w:t>Vorteile</w:t>
      </w:r>
    </w:p>
    <w:p w14:paraId="60505491"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 Durch die Dämmung hält Ihr Zuhause eine gleichmäßigere Temperatur. Im Winter fühlt es sich wärmer, im Sommer fühlt es sich kälter an.</w:t>
      </w:r>
    </w:p>
    <w:p w14:paraId="04C926FB"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 Die Heizkosten sinken.</w:t>
      </w:r>
    </w:p>
    <w:p w14:paraId="3EFF146F" w14:textId="77777777" w:rsidR="00693AD5" w:rsidRPr="0024396C" w:rsidRDefault="0024396C">
      <w:pPr>
        <w:pStyle w:val="Paragraphedeliste"/>
        <w:numPr>
          <w:ilvl w:val="0"/>
          <w:numId w:val="10"/>
        </w:numPr>
        <w:suppressAutoHyphens w:val="0"/>
        <w:spacing w:before="0" w:beforeAutospacing="0" w:after="200" w:afterAutospacing="0" w:line="276" w:lineRule="auto"/>
        <w:rPr>
          <w:rStyle w:val="Marquedecommentaire"/>
          <w:sz w:val="20"/>
        </w:rPr>
      </w:pPr>
      <w:r w:rsidRPr="0024396C">
        <w:rPr>
          <w:i/>
        </w:rPr>
        <w:t>Innenwanddämmung:</w:t>
      </w:r>
      <w:r w:rsidRPr="0024396C">
        <w:t xml:space="preserve"> Das äußere Erscheinungsbild Ihres Gebäudes wird nicht beeinträchtigt; außerdem müssen keine Gerüste auf- und abgebaut werden. </w:t>
      </w:r>
    </w:p>
    <w:p w14:paraId="1064156A" w14:textId="3643318D" w:rsidR="00693AD5" w:rsidRPr="0024396C" w:rsidRDefault="0024396C">
      <w:pPr>
        <w:pStyle w:val="Paragraphedeliste"/>
        <w:numPr>
          <w:ilvl w:val="0"/>
          <w:numId w:val="10"/>
        </w:numPr>
        <w:suppressAutoHyphens w:val="0"/>
        <w:spacing w:before="0" w:beforeAutospacing="0" w:after="200" w:afterAutospacing="0" w:line="276" w:lineRule="auto"/>
      </w:pPr>
      <w:r w:rsidRPr="0024396C">
        <w:rPr>
          <w:i/>
        </w:rPr>
        <w:t>Außenwanddämmung</w:t>
      </w:r>
      <w:r w:rsidRPr="0024396C">
        <w:t>: Verbessert das Erscheinungsbild Ihres Gebäudes, wodurch der Wert erhöht werden kann. Darüber hinaus kann eine solche Dämmung die Gebäudestruktur auch vor Wind und Regen schützen.</w:t>
      </w:r>
    </w:p>
    <w:p w14:paraId="6A964D4F" w14:textId="77777777" w:rsidR="00693AD5" w:rsidRPr="0024396C" w:rsidRDefault="0024396C">
      <w:pPr>
        <w:rPr>
          <w:b/>
        </w:rPr>
      </w:pPr>
      <w:r w:rsidRPr="0024396C">
        <w:rPr>
          <w:b/>
        </w:rPr>
        <w:t>Schlüsselüberlegungen</w:t>
      </w:r>
    </w:p>
    <w:p w14:paraId="2320CCAF" w14:textId="77777777" w:rsidR="00693AD5" w:rsidRPr="0024396C" w:rsidRDefault="0024396C">
      <w:pPr>
        <w:rPr>
          <w:i/>
        </w:rPr>
      </w:pPr>
      <w:r w:rsidRPr="0024396C">
        <w:rPr>
          <w:i/>
        </w:rPr>
        <w:t>Innenwanddämmung</w:t>
      </w:r>
    </w:p>
    <w:p w14:paraId="3C590827"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Genehmigungen: Für die Innendämmung der Wände ist normalerweise keine Baugenehmigung erforderlich. Für denkmalgeschützte Gebäude können Ausnahmen bestehen, da die Dämmung die Struktur der Wände verändert.</w:t>
      </w:r>
    </w:p>
    <w:p w14:paraId="3E9A8AF2" w14:textId="77777777" w:rsidR="00693AD5" w:rsidRPr="0024396C" w:rsidRDefault="0024396C">
      <w:pPr>
        <w:pStyle w:val="Paragraphedeliste"/>
        <w:numPr>
          <w:ilvl w:val="0"/>
          <w:numId w:val="9"/>
        </w:numPr>
        <w:suppressAutoHyphens w:val="0"/>
        <w:spacing w:before="0" w:beforeAutospacing="0" w:after="200" w:afterAutospacing="0" w:line="276" w:lineRule="auto"/>
        <w:rPr>
          <w:i/>
          <w:iCs/>
        </w:rPr>
      </w:pPr>
      <w:r w:rsidRPr="0024396C">
        <w:rPr>
          <w:iCs/>
        </w:rPr>
        <w:t xml:space="preserve">Materialien: Es gibt zwei Möglichkeiten für die Innenwandämmung: Entweder werden Dämmplatten aus geschäumtem Kunststoff direkt an den vorhandenen Wänden befestigt, oder es wird eine neue Ständerwand eingezogen. Im zweiten Fall wird der Zwischenraum zwischen neuer Ständerwand und bestehender Wand mit Dämmmaterial gefüllt. </w:t>
      </w:r>
    </w:p>
    <w:p w14:paraId="49D14A65" w14:textId="77777777" w:rsidR="00693AD5" w:rsidRPr="0024396C" w:rsidRDefault="0024396C">
      <w:pPr>
        <w:pStyle w:val="Paragraphedeliste"/>
        <w:numPr>
          <w:ilvl w:val="0"/>
          <w:numId w:val="9"/>
        </w:numPr>
        <w:suppressAutoHyphens w:val="0"/>
        <w:spacing w:before="0" w:beforeAutospacing="0" w:after="200" w:afterAutospacing="0" w:line="276" w:lineRule="auto"/>
        <w:rPr>
          <w:i/>
          <w:iCs/>
        </w:rPr>
      </w:pPr>
      <w:r w:rsidRPr="0024396C">
        <w:rPr>
          <w:iCs/>
        </w:rPr>
        <w:t>Belüftung</w:t>
      </w:r>
      <w:r w:rsidRPr="0024396C">
        <w:rPr>
          <w:i/>
          <w:iCs/>
        </w:rPr>
        <w:t>:</w:t>
      </w:r>
      <w:r w:rsidRPr="0024396C">
        <w:rPr>
          <w:iCs/>
        </w:rPr>
        <w:t xml:space="preserve"> Bestehende Probleme mit Feuchtigkeit müssen vor der Installation behoben werden, da das Hinzufügen einer Innenwanddämmung das Problem verschlimmern kann. </w:t>
      </w:r>
    </w:p>
    <w:p w14:paraId="7D1FCE6B"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 xml:space="preserve">Wiederherstellungsarbeiten: Diese Art der Dämmung verringert die Raumgröße und ist deshalb möglicherweise ungeeignet für sehr kleine Zimmer. Es gibt jedoch auch schlanke Materialien, die verwendet werden können. </w:t>
      </w:r>
    </w:p>
    <w:p w14:paraId="483ED4E2" w14:textId="274CD1A6"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 xml:space="preserve">Installationsvorgang: Das Anbringen einer Innenwanddämmung kann störend sein. Vor dem Anbringen müssen feste Einbauten (z. B. Sockelleisten, Heizkörper, Rohrleitungen) entfernt werden. Aufgrund der Auswirkungen auf dekorative Elemente (Zierleisten, Friese, etc.) kann die Innenwanddämmung für einige Gebäude ungeeignet sein. Auch die Wände in Gemeinschaftsbereichen wie Treppenhäusern und Eingangsbereichen sollten gedämmt werden. </w:t>
      </w:r>
    </w:p>
    <w:p w14:paraId="2D79BF3D" w14:textId="77777777" w:rsidR="00693AD5" w:rsidRPr="0024396C" w:rsidRDefault="0024396C">
      <w:pPr>
        <w:rPr>
          <w:i/>
        </w:rPr>
      </w:pPr>
      <w:r w:rsidRPr="0024396C">
        <w:rPr>
          <w:i/>
        </w:rPr>
        <w:t>Außenwanddämmung</w:t>
      </w:r>
    </w:p>
    <w:p w14:paraId="32AA5889"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 xml:space="preserve">Genehmigungen: Die Außenwanddämmung ist für denkmalgeschützte und geschützte Gebäude nicht geeignet, da sie das äußere Erscheinungsbild verändert. Möglicherweise müssen Sie eine Baugenehmigung einholen. </w:t>
      </w:r>
    </w:p>
    <w:p w14:paraId="4C133D49"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Reparaturarbeiten: Diese Art der Dämmung ist möglicherweise nicht geeignet, wenn an dem Gebäude strukturelle Probleme vorliegen.</w:t>
      </w:r>
    </w:p>
    <w:p w14:paraId="1922F83B"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Materialien: Fragen Sie einen Experten nach den verschiedenen Materialarten und prüfen Sie, ob die Materialien den Brandschutz- und Bauvorschriften entsprechen. Es können verschiedene Arten von Materialien verwendet werden. Einige dieser Materialien sind nachhaltiger als andere. Fragen Sie Ihren Installateur nach den verschiedenen verfügbaren Optionen.</w:t>
      </w:r>
    </w:p>
    <w:p w14:paraId="6D99B9AF" w14:textId="00A18E27" w:rsidR="00693AD5" w:rsidRPr="0024396C" w:rsidRDefault="0024396C">
      <w:pPr>
        <w:pStyle w:val="Paragraphedeliste"/>
        <w:numPr>
          <w:ilvl w:val="0"/>
          <w:numId w:val="9"/>
        </w:numPr>
        <w:suppressAutoHyphens w:val="0"/>
        <w:spacing w:before="0" w:beforeAutospacing="0" w:after="200" w:afterAutospacing="0" w:line="276" w:lineRule="auto"/>
      </w:pPr>
      <w:r w:rsidRPr="0024396C">
        <w:t>Wiederherstellungsarbeiten: Wandbefestigungen wie Regenwasserleitungen, Stromkabel oder Satellitenschüsseln müssen entfernt und wieder angebracht werden. Bei Gebäuden mit Balkonen sollte Ihr Installateur eine gesonderte Lösung erarbeiten, um zu verhindern, dass Kälte durch das Bauwerk strömt und Feuchtigke</w:t>
      </w:r>
      <w:r>
        <w:t>itsstaus im Innern verursacht („</w:t>
      </w:r>
      <w:r w:rsidRPr="0024396C">
        <w:t>Wärmebrücken</w:t>
      </w:r>
      <w:r>
        <w:t>“</w:t>
      </w:r>
      <w:r w:rsidRPr="0024396C">
        <w:t xml:space="preserve">). </w:t>
      </w:r>
    </w:p>
    <w:p w14:paraId="3D756F00"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Installation: Der Installationsvorgang erfordert ein Gerüst und verursacht Lärm und Staub. Die Arbeit ist jedoch nicht sehr störend, da alles außerhalb des Wohnraums stattfindet. Sie müssen mit allen Wohnungseigentümern zusammenarbeiten, um eine Außenwanddämmung anbringen zu lassen. Hinweise und Informationen dazu finden Sie in unserem Leitfaden [LINK].</w:t>
      </w:r>
    </w:p>
    <w:p w14:paraId="5D3039BA" w14:textId="77777777" w:rsidR="00693AD5" w:rsidRPr="0024396C" w:rsidRDefault="0024396C">
      <w:pPr>
        <w:rPr>
          <w:b/>
        </w:rPr>
      </w:pPr>
      <w:r w:rsidRPr="0024396C">
        <w:rPr>
          <w:b/>
        </w:rPr>
        <w:t>Weitere Informationen</w:t>
      </w:r>
    </w:p>
    <w:p w14:paraId="1E236F89"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Fallbeispiele:</w:t>
      </w:r>
    </w:p>
    <w:p w14:paraId="507AA1E0" w14:textId="77777777" w:rsidR="00693AD5" w:rsidRPr="0024396C" w:rsidRDefault="00F45CDC">
      <w:pPr>
        <w:pStyle w:val="Paragraphedeliste"/>
        <w:numPr>
          <w:ilvl w:val="1"/>
          <w:numId w:val="9"/>
        </w:numPr>
        <w:suppressAutoHyphens w:val="0"/>
        <w:spacing w:before="0" w:beforeAutospacing="0" w:after="200" w:afterAutospacing="0" w:line="276" w:lineRule="auto"/>
      </w:pPr>
      <w:hyperlink r:id="rId55" w:history="1">
        <w:r w:rsidR="0024396C" w:rsidRPr="0024396C">
          <w:rPr>
            <w:rStyle w:val="Lienhypertexte"/>
          </w:rPr>
          <w:t>Blackley</w:t>
        </w:r>
      </w:hyperlink>
      <w:r w:rsidR="0024396C" w:rsidRPr="0024396C">
        <w:t xml:space="preserve"> (Großbritannien)</w:t>
      </w:r>
    </w:p>
    <w:p w14:paraId="0BA0F6AE" w14:textId="77777777" w:rsidR="00693AD5" w:rsidRPr="0024396C" w:rsidRDefault="00F45CDC">
      <w:pPr>
        <w:pStyle w:val="Paragraphedeliste"/>
        <w:numPr>
          <w:ilvl w:val="1"/>
          <w:numId w:val="9"/>
        </w:numPr>
        <w:suppressAutoHyphens w:val="0"/>
        <w:spacing w:before="0" w:beforeAutospacing="0" w:after="200" w:afterAutospacing="0" w:line="276" w:lineRule="auto"/>
      </w:pPr>
      <w:hyperlink r:id="rId56" w:history="1">
        <w:r w:rsidR="0024396C" w:rsidRPr="0024396C">
          <w:rPr>
            <w:rStyle w:val="Lienhypertexte"/>
          </w:rPr>
          <w:t>Saint Etienne</w:t>
        </w:r>
      </w:hyperlink>
      <w:r w:rsidR="0024396C" w:rsidRPr="0024396C">
        <w:t xml:space="preserve"> (Frankreich)</w:t>
      </w:r>
    </w:p>
    <w:p w14:paraId="39241EB1" w14:textId="77777777" w:rsidR="00693AD5" w:rsidRPr="0024396C" w:rsidRDefault="00F45CDC">
      <w:pPr>
        <w:pStyle w:val="Paragraphedeliste"/>
        <w:numPr>
          <w:ilvl w:val="1"/>
          <w:numId w:val="9"/>
        </w:numPr>
        <w:suppressAutoHyphens w:val="0"/>
        <w:spacing w:before="0" w:beforeAutospacing="0" w:after="200" w:afterAutospacing="0" w:line="276" w:lineRule="auto"/>
      </w:pPr>
      <w:hyperlink r:id="rId57" w:history="1">
        <w:r w:rsidR="0024396C" w:rsidRPr="0024396C">
          <w:rPr>
            <w:rStyle w:val="Lienhypertexte"/>
          </w:rPr>
          <w:t>Glasgow</w:t>
        </w:r>
      </w:hyperlink>
      <w:r w:rsidR="0024396C" w:rsidRPr="0024396C">
        <w:t xml:space="preserve"> (Großbritannien)</w:t>
      </w:r>
    </w:p>
    <w:p w14:paraId="39BA4FF5"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Nützliche Informationen:</w:t>
      </w:r>
    </w:p>
    <w:p w14:paraId="3B9A33CF" w14:textId="77777777" w:rsidR="00693AD5" w:rsidRPr="0024396C" w:rsidRDefault="00F45CDC">
      <w:pPr>
        <w:pStyle w:val="Paragraphedeliste"/>
        <w:numPr>
          <w:ilvl w:val="1"/>
          <w:numId w:val="9"/>
        </w:numPr>
        <w:suppressAutoHyphens w:val="0"/>
        <w:spacing w:before="0" w:beforeAutospacing="0" w:after="200" w:afterAutospacing="0" w:line="276" w:lineRule="auto"/>
      </w:pPr>
      <w:hyperlink r:id="rId58" w:history="1">
        <w:r w:rsidR="0024396C" w:rsidRPr="0024396C">
          <w:rPr>
            <w:rStyle w:val="Lienhypertexte"/>
          </w:rPr>
          <w:t>Insulation and Cladding Association</w:t>
        </w:r>
      </w:hyperlink>
      <w:r w:rsidR="0024396C" w:rsidRPr="0024396C">
        <w:t xml:space="preserve"> (INCA): Fachverband mit einer Liste zugelassener Installateure</w:t>
      </w:r>
    </w:p>
    <w:p w14:paraId="25C262D1" w14:textId="77777777" w:rsidR="00693AD5" w:rsidRPr="0024396C" w:rsidRDefault="00F45CDC">
      <w:pPr>
        <w:pStyle w:val="Paragraphedeliste"/>
        <w:numPr>
          <w:ilvl w:val="1"/>
          <w:numId w:val="9"/>
        </w:numPr>
        <w:suppressAutoHyphens w:val="0"/>
        <w:spacing w:before="0" w:beforeAutospacing="0" w:after="200" w:afterAutospacing="0" w:line="276" w:lineRule="auto"/>
      </w:pPr>
      <w:hyperlink r:id="rId59" w:history="1">
        <w:r w:rsidR="0024396C" w:rsidRPr="0024396C">
          <w:rPr>
            <w:rStyle w:val="Lienhypertexte"/>
          </w:rPr>
          <w:t xml:space="preserve"> National Insulation Association</w:t>
        </w:r>
      </w:hyperlink>
      <w:r w:rsidR="0024396C" w:rsidRPr="0024396C">
        <w:t xml:space="preserve"> (NIA): Fachverband mit einer Liste zugelassener Installateure</w:t>
      </w:r>
    </w:p>
    <w:p w14:paraId="2D55C4DE" w14:textId="77777777" w:rsidR="00693AD5" w:rsidRPr="0024396C" w:rsidRDefault="00F45CDC">
      <w:pPr>
        <w:pStyle w:val="Paragraphedeliste"/>
        <w:numPr>
          <w:ilvl w:val="1"/>
          <w:numId w:val="9"/>
        </w:numPr>
        <w:suppressAutoHyphens w:val="0"/>
        <w:spacing w:before="0" w:beforeAutospacing="0" w:after="200" w:afterAutospacing="0" w:line="276" w:lineRule="auto"/>
      </w:pPr>
      <w:hyperlink r:id="rId60" w:history="1">
        <w:r w:rsidR="0024396C" w:rsidRPr="0024396C">
          <w:rPr>
            <w:rStyle w:val="Lienhypertexte"/>
          </w:rPr>
          <w:t>Solid Wall Insulation Guarantee Agency</w:t>
        </w:r>
      </w:hyperlink>
      <w:r w:rsidR="0024396C" w:rsidRPr="0024396C">
        <w:t xml:space="preserve"> (SWIGA): Qualitätssicherungsrahmen und Garantie für solide Wanddämmungen; die Agentur bietet Zugang zu technischem Fachwissen für den Fall, dass Mängel in der Konstruktion, Verarbeitung oder beim Material auftreten.</w:t>
      </w:r>
    </w:p>
    <w:p w14:paraId="4E6E436D" w14:textId="77777777" w:rsidR="00693AD5" w:rsidRPr="0024396C" w:rsidRDefault="00F45CDC">
      <w:pPr>
        <w:pStyle w:val="Paragraphedeliste"/>
        <w:numPr>
          <w:ilvl w:val="1"/>
          <w:numId w:val="9"/>
        </w:numPr>
        <w:suppressAutoHyphens w:val="0"/>
        <w:spacing w:before="0" w:beforeAutospacing="0" w:after="200" w:afterAutospacing="0" w:line="276" w:lineRule="auto"/>
      </w:pPr>
      <w:hyperlink r:id="rId61" w:history="1">
        <w:r w:rsidR="0024396C" w:rsidRPr="0024396C">
          <w:rPr>
            <w:rStyle w:val="Lienhypertexte"/>
          </w:rPr>
          <w:t>Energy Saving Trust</w:t>
        </w:r>
      </w:hyperlink>
      <w:r w:rsidR="0024396C" w:rsidRPr="0024396C">
        <w:t>: detailliertere Informationen zum Thema Innenwanddämmung</w:t>
      </w:r>
    </w:p>
    <w:p w14:paraId="771D9113" w14:textId="77777777" w:rsidR="00693AD5" w:rsidRPr="0024396C" w:rsidRDefault="0024396C">
      <w:pPr>
        <w:spacing w:after="160" w:line="259" w:lineRule="auto"/>
        <w:rPr>
          <w:rFonts w:eastAsiaTheme="majorEastAsia" w:cstheme="majorBidi"/>
          <w:color w:val="365F91" w:themeColor="accent1" w:themeShade="BF"/>
          <w:sz w:val="32"/>
        </w:rPr>
      </w:pPr>
      <w:r w:rsidRPr="0024396C">
        <w:br w:type="page"/>
      </w:r>
    </w:p>
    <w:bookmarkStart w:id="15" w:name="_FS05:_Suspended_Floor"/>
    <w:bookmarkEnd w:id="15"/>
    <w:p w14:paraId="445375FF" w14:textId="600EFFCF" w:rsidR="00693AD5" w:rsidRPr="0024396C" w:rsidRDefault="0024396C">
      <w:pPr>
        <w:pStyle w:val="Titre1"/>
        <w:numPr>
          <w:ilvl w:val="0"/>
          <w:numId w:val="0"/>
        </w:numPr>
        <w:rPr>
          <w:rFonts w:cs="Arial"/>
          <w:b w:val="0"/>
          <w:color w:val="auto"/>
          <w:sz w:val="22"/>
          <w:u w:val="single"/>
        </w:rPr>
      </w:pPr>
      <w:r w:rsidRPr="0024396C">
        <w:rPr>
          <w:b w:val="0"/>
          <w:noProof/>
          <w:u w:val="single"/>
          <w:lang w:val="fr-FR" w:eastAsia="fr-FR"/>
        </w:rPr>
        <mc:AlternateContent>
          <mc:Choice Requires="wps">
            <w:drawing>
              <wp:anchor distT="0" distB="0" distL="114300" distR="114300" simplePos="0" relativeHeight="251664384" behindDoc="1" locked="0" layoutInCell="1" allowOverlap="1" wp14:anchorId="1587314E" wp14:editId="5A0B5456">
                <wp:simplePos x="0" y="0"/>
                <wp:positionH relativeFrom="page">
                  <wp:posOffset>5120640</wp:posOffset>
                </wp:positionH>
                <wp:positionV relativeFrom="page">
                  <wp:posOffset>1636782</wp:posOffset>
                </wp:positionV>
                <wp:extent cx="1802765" cy="1081377"/>
                <wp:effectExtent l="0" t="0" r="26035" b="24130"/>
                <wp:wrapSquare wrapText="bothSides"/>
                <wp:docPr id="106" name="Text Box 106"/>
                <wp:cNvGraphicFramePr/>
                <a:graphic xmlns:a="http://schemas.openxmlformats.org/drawingml/2006/main">
                  <a:graphicData uri="http://schemas.microsoft.com/office/word/2010/wordprocessingShape">
                    <wps:wsp>
                      <wps:cNvSpPr txBox="1"/>
                      <wps:spPr>
                        <a:xfrm>
                          <a:off x="0" y="0"/>
                          <a:ext cx="1802765" cy="1081377"/>
                        </a:xfrm>
                        <a:prstGeom prst="rect">
                          <a:avLst/>
                        </a:prstGeom>
                        <a:solidFill>
                          <a:schemeClr val="lt1"/>
                        </a:solidFill>
                        <a:ln w="6350">
                          <a:solidFill>
                            <a:prstClr val="black"/>
                          </a:solidFill>
                        </a:ln>
                      </wps:spPr>
                      <wps:txbx>
                        <w:txbxContent>
                          <w:p w14:paraId="4D703E62" w14:textId="77777777" w:rsidR="00693AD5" w:rsidRDefault="0024396C">
                            <w:pPr>
                              <w:pStyle w:val="Sansinterligne"/>
                              <w:rPr>
                                <w:rFonts w:ascii="Trebuchet MS" w:hAnsi="Trebuchet MS"/>
                                <w:b/>
                              </w:rPr>
                            </w:pPr>
                            <w:r>
                              <w:rPr>
                                <w:rFonts w:ascii="Trebuchet MS" w:hAnsi="Trebuchet MS"/>
                                <w:b/>
                              </w:rPr>
                              <w:t>Übliche Kosten:</w:t>
                            </w:r>
                          </w:p>
                          <w:p w14:paraId="66160300" w14:textId="77777777" w:rsidR="00693AD5" w:rsidRDefault="0024396C">
                            <w:pPr>
                              <w:pStyle w:val="Sansinterligne"/>
                              <w:rPr>
                                <w:rFonts w:ascii="Trebuchet MS" w:hAnsi="Trebuchet MS"/>
                                <w:b/>
                                <w:noProof/>
                                <w:sz w:val="18"/>
                              </w:rPr>
                            </w:pPr>
                            <w:r>
                              <w:rPr>
                                <w:rFonts w:ascii="Trebuchet MS" w:hAnsi="Trebuchet MS"/>
                                <w:b/>
                                <w:noProof/>
                                <w:sz w:val="18"/>
                                <w:lang w:val="fr-FR" w:eastAsia="fr-FR"/>
                              </w:rPr>
                              <w:drawing>
                                <wp:inline distT="0" distB="0" distL="0" distR="0" wp14:anchorId="3EE723FC" wp14:editId="445C5A9B">
                                  <wp:extent cx="306000" cy="306000"/>
                                  <wp:effectExtent l="0" t="0" r="0" b="0"/>
                                  <wp:docPr id="312" name="Graphic 312"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260CC0E8" wp14:editId="52513A87">
                                  <wp:extent cx="306000" cy="306000"/>
                                  <wp:effectExtent l="0" t="0" r="0" b="0"/>
                                  <wp:docPr id="313" name="Graphic 313"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7"/>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113F3A5E" wp14:editId="41AEDC26">
                                  <wp:extent cx="306000" cy="306000"/>
                                  <wp:effectExtent l="0" t="0" r="0" b="0"/>
                                  <wp:docPr id="314" name="Graphic 31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7"/>
                                              </a:ext>
                                            </a:extLst>
                                          </a:blip>
                                          <a:stretch>
                                            <a:fillRect/>
                                          </a:stretch>
                                        </pic:blipFill>
                                        <pic:spPr>
                                          <a:xfrm>
                                            <a:off x="0" y="0"/>
                                            <a:ext cx="306000" cy="306000"/>
                                          </a:xfrm>
                                          <a:prstGeom prst="rect">
                                            <a:avLst/>
                                          </a:prstGeom>
                                        </pic:spPr>
                                      </pic:pic>
                                    </a:graphicData>
                                  </a:graphic>
                                </wp:inline>
                              </w:drawing>
                            </w:r>
                          </w:p>
                          <w:p w14:paraId="757E0930" w14:textId="77777777" w:rsidR="00693AD5" w:rsidRDefault="0024396C">
                            <w:pPr>
                              <w:pStyle w:val="Sansinterligne"/>
                              <w:rPr>
                                <w:rFonts w:ascii="Trebuchet MS" w:hAnsi="Trebuchet MS"/>
                                <w:b/>
                              </w:rPr>
                            </w:pPr>
                            <w:r>
                              <w:rPr>
                                <w:rFonts w:ascii="Trebuchet MS" w:hAnsi="Trebuchet MS"/>
                                <w:b/>
                              </w:rPr>
                              <w:t>Übliche jährliche Einsparung:</w:t>
                            </w:r>
                          </w:p>
                          <w:p w14:paraId="7F336FBE" w14:textId="77777777" w:rsidR="00693AD5" w:rsidRDefault="0024396C">
                            <w:pPr>
                              <w:pStyle w:val="Sansinterligne"/>
                              <w:rPr>
                                <w:rFonts w:ascii="Trebuchet MS" w:hAnsi="Trebuchet MS"/>
                                <w:b/>
                                <w:i/>
                                <w:iCs/>
                              </w:rPr>
                            </w:pPr>
                            <w:r>
                              <w:rPr>
                                <w:rFonts w:ascii="Trebuchet MS" w:hAnsi="Trebuchet MS"/>
                                <w:b/>
                                <w:noProof/>
                                <w:sz w:val="18"/>
                                <w:lang w:val="fr-FR" w:eastAsia="fr-FR"/>
                              </w:rPr>
                              <w:drawing>
                                <wp:inline distT="0" distB="0" distL="0" distR="0" wp14:anchorId="6C4079E4" wp14:editId="009102BD">
                                  <wp:extent cx="306000" cy="306000"/>
                                  <wp:effectExtent l="0" t="0" r="0" b="0"/>
                                  <wp:docPr id="315" name="Graphic 31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9"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5622B725" wp14:editId="0CD8DFE9">
                                  <wp:extent cx="306000" cy="306000"/>
                                  <wp:effectExtent l="0" t="0" r="0" b="0"/>
                                  <wp:docPr id="316" name="Graphic 316"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9"/>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7712A7F0" wp14:editId="21C1882B">
                                  <wp:extent cx="306000" cy="306000"/>
                                  <wp:effectExtent l="0" t="0" r="0" b="0"/>
                                  <wp:docPr id="317" name="Graphic 31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9"/>
                                              </a:ext>
                                            </a:extLst>
                                          </a:blip>
                                          <a:stretch>
                                            <a:fillRect/>
                                          </a:stretch>
                                        </pic:blipFill>
                                        <pic:spPr>
                                          <a:xfrm>
                                            <a:off x="0" y="0"/>
                                            <a:ext cx="306000" cy="306000"/>
                                          </a:xfrm>
                                          <a:prstGeom prst="rect">
                                            <a:avLst/>
                                          </a:prstGeom>
                                        </pic:spPr>
                                      </pic:pic>
                                    </a:graphicData>
                                  </a:graphic>
                                </wp:inline>
                              </w:drawing>
                            </w:r>
                          </w:p>
                          <w:p w14:paraId="7352CF38" w14:textId="77777777" w:rsidR="00693AD5" w:rsidRDefault="00693AD5">
                            <w:pPr>
                              <w:pStyle w:val="Sansinterligne"/>
                              <w:rPr>
                                <w:rFonts w:ascii="Trebuchet MS" w:hAnsi="Trebuchet MS"/>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shape w14:anchorId="1587314E" id="Text Box 106" o:spid="_x0000_s1030" type="#_x0000_t202" style="position:absolute;margin-left:403.2pt;margin-top:128.9pt;width:141.95pt;height:85.15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" fillcolor="white [3201]" strokeweight=".5pt">
                <v:textbox>
                  <w:txbxContent>
                    <w:p w14:paraId="4D703E62" w14:textId="77777777" w:rsidR="00693AD5" w:rsidRDefault="0024396C">
                      <w:pPr>
                        <w:pStyle w:val="Sansinterligne"/>
                        <w:rPr>
                          <w:rFonts w:ascii="Trebuchet MS" w:hAnsi="Trebuchet MS"/>
                          <w:b/>
                        </w:rPr>
                      </w:pPr>
                      <w:r>
                        <w:rPr>
                          <w:rFonts w:ascii="Trebuchet MS" w:hAnsi="Trebuchet MS"/>
                          <w:b/>
                        </w:rPr>
                        <w:t>Übliche Kosten:</w:t>
                      </w:r>
                    </w:p>
                    <w:p w14:paraId="66160300" w14:textId="77777777" w:rsidR="00693AD5" w:rsidRDefault="0024396C">
                      <w:pPr>
                        <w:pStyle w:val="Sansinterligne"/>
                        <w:rPr>
                          <w:rFonts w:ascii="Trebuchet MS" w:hAnsi="Trebuchet MS"/>
                          <w:b/>
                          <w:noProof/>
                          <w:sz w:val="18"/>
                        </w:rPr>
                      </w:pPr>
                      <w:r>
                        <w:rPr>
                          <w:rFonts w:ascii="Trebuchet MS" w:hAnsi="Trebuchet MS"/>
                          <w:b/>
                          <w:noProof/>
                          <w:sz w:val="18"/>
                          <w:lang w:val="fr-FR" w:eastAsia="fr-FR"/>
                        </w:rPr>
                        <w:drawing>
                          <wp:inline distT="0" distB="0" distL="0" distR="0" wp14:anchorId="3EE723FC" wp14:editId="445C5A9B">
                            <wp:extent cx="306000" cy="306000"/>
                            <wp:effectExtent l="0" t="0" r="0" b="0"/>
                            <wp:docPr id="312" name="Graphic 312"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8"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3"/>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260CC0E8" wp14:editId="52513A87">
                            <wp:extent cx="306000" cy="306000"/>
                            <wp:effectExtent l="0" t="0" r="0" b="0"/>
                            <wp:docPr id="313" name="Graphic 313"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8"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7"/>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113F3A5E" wp14:editId="41AEDC26">
                            <wp:extent cx="306000" cy="306000"/>
                            <wp:effectExtent l="0" t="0" r="0" b="0"/>
                            <wp:docPr id="314" name="Graphic 31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8"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7"/>
                                        </a:ext>
                                      </a:extLst>
                                    </a:blip>
                                    <a:stretch>
                                      <a:fillRect/>
                                    </a:stretch>
                                  </pic:blipFill>
                                  <pic:spPr>
                                    <a:xfrm>
                                      <a:off x="0" y="0"/>
                                      <a:ext cx="306000" cy="306000"/>
                                    </a:xfrm>
                                    <a:prstGeom prst="rect">
                                      <a:avLst/>
                                    </a:prstGeom>
                                  </pic:spPr>
                                </pic:pic>
                              </a:graphicData>
                            </a:graphic>
                          </wp:inline>
                        </w:drawing>
                      </w:r>
                    </w:p>
                    <w:p w14:paraId="757E0930" w14:textId="77777777" w:rsidR="00693AD5" w:rsidRDefault="0024396C">
                      <w:pPr>
                        <w:pStyle w:val="Sansinterligne"/>
                        <w:rPr>
                          <w:rFonts w:ascii="Trebuchet MS" w:hAnsi="Trebuchet MS"/>
                          <w:b/>
                        </w:rPr>
                      </w:pPr>
                      <w:r>
                        <w:rPr>
                          <w:rFonts w:ascii="Trebuchet MS" w:hAnsi="Trebuchet MS"/>
                          <w:b/>
                        </w:rPr>
                        <w:t>Übliche jährliche Einsparung:</w:t>
                      </w:r>
                    </w:p>
                    <w:p w14:paraId="7F336FBE" w14:textId="77777777" w:rsidR="00693AD5" w:rsidRDefault="0024396C">
                      <w:pPr>
                        <w:pStyle w:val="Sansinterligne"/>
                        <w:rPr>
                          <w:rFonts w:ascii="Trebuchet MS" w:hAnsi="Trebuchet MS"/>
                          <w:b/>
                          <w:i/>
                          <w:iCs/>
                        </w:rPr>
                      </w:pPr>
                      <w:r>
                        <w:rPr>
                          <w:rFonts w:ascii="Trebuchet MS" w:hAnsi="Trebuchet MS"/>
                          <w:b/>
                          <w:noProof/>
                          <w:sz w:val="18"/>
                          <w:lang w:val="fr-FR" w:eastAsia="fr-FR"/>
                        </w:rPr>
                        <w:drawing>
                          <wp:inline distT="0" distB="0" distL="0" distR="0" wp14:anchorId="6C4079E4" wp14:editId="009102BD">
                            <wp:extent cx="306000" cy="306000"/>
                            <wp:effectExtent l="0" t="0" r="0" b="0"/>
                            <wp:docPr id="315" name="Graphic 31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9"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5622B725" wp14:editId="0CD8DFE9">
                            <wp:extent cx="306000" cy="306000"/>
                            <wp:effectExtent l="0" t="0" r="0" b="0"/>
                            <wp:docPr id="316" name="Graphic 316"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0"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9"/>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7712A7F0" wp14:editId="21C1882B">
                            <wp:extent cx="306000" cy="306000"/>
                            <wp:effectExtent l="0" t="0" r="0" b="0"/>
                            <wp:docPr id="317" name="Graphic 31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0"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9"/>
                                        </a:ext>
                                      </a:extLst>
                                    </a:blip>
                                    <a:stretch>
                                      <a:fillRect/>
                                    </a:stretch>
                                  </pic:blipFill>
                                  <pic:spPr>
                                    <a:xfrm>
                                      <a:off x="0" y="0"/>
                                      <a:ext cx="306000" cy="306000"/>
                                    </a:xfrm>
                                    <a:prstGeom prst="rect">
                                      <a:avLst/>
                                    </a:prstGeom>
                                  </pic:spPr>
                                </pic:pic>
                              </a:graphicData>
                            </a:graphic>
                          </wp:inline>
                        </w:drawing>
                      </w:r>
                    </w:p>
                    <w:p w14:paraId="7352CF38" w14:textId="77777777" w:rsidR="00693AD5" w:rsidRDefault="00693AD5">
                      <w:pPr>
                        <w:pStyle w:val="Sansinterligne"/>
                        <w:rPr>
                          <w:rFonts w:ascii="Trebuchet MS" w:hAnsi="Trebuchet MS"/>
                          <w:b/>
                        </w:rPr>
                      </w:pPr>
                    </w:p>
                  </w:txbxContent>
                </v:textbox>
                <w10:wrap type="square" anchorx="page" anchory="page"/>
              </v:shape>
            </w:pict>
          </mc:Fallback>
        </mc:AlternateContent>
      </w:r>
      <w:r w:rsidRPr="0024396C">
        <w:rPr>
          <w:rFonts w:cs="Arial"/>
          <w:color w:val="auto"/>
          <w:sz w:val="22"/>
          <w:u w:val="single"/>
        </w:rPr>
        <w:t>FS05: Doppelbodendämmung</w:t>
      </w:r>
    </w:p>
    <w:p w14:paraId="1D6CD895" w14:textId="32396CC8" w:rsidR="00693AD5" w:rsidRPr="0024396C" w:rsidRDefault="0024396C">
      <w:pPr>
        <w:rPr>
          <w:b/>
        </w:rPr>
      </w:pPr>
      <w:r w:rsidRPr="0024396C">
        <w:rPr>
          <w:b/>
        </w:rPr>
        <w:t>Gegenstand</w:t>
      </w:r>
      <w:r w:rsidRPr="0024396C">
        <w:t xml:space="preserve"> </w:t>
      </w:r>
    </w:p>
    <w:p w14:paraId="73BD9688" w14:textId="77777777" w:rsidR="00693AD5" w:rsidRPr="0024396C" w:rsidRDefault="0024396C">
      <w:pPr>
        <w:pStyle w:val="Paragraphedeliste"/>
        <w:numPr>
          <w:ilvl w:val="0"/>
          <w:numId w:val="9"/>
        </w:numPr>
        <w:suppressAutoHyphens w:val="0"/>
        <w:spacing w:before="0" w:beforeAutospacing="0" w:after="200" w:afterAutospacing="0" w:line="276" w:lineRule="auto"/>
        <w:rPr>
          <w:i/>
          <w:iCs/>
        </w:rPr>
      </w:pPr>
      <w:r w:rsidRPr="0024396C">
        <w:rPr>
          <w:iCs/>
        </w:rPr>
        <w:t>Für Doppelböden werden Bodenbretter auf Trägern befestigt (Balken, die unterhalb der Bretter verlaufen), die vom eigentlichen Fußboden abgehoben sind. Diese Art der Bodenkonstruktion ermöglicht eine gute Luftzirkulation und hilft, Feuchtigkeit zu vermeiden.</w:t>
      </w:r>
    </w:p>
    <w:p w14:paraId="4B44C768" w14:textId="77777777" w:rsidR="00693AD5" w:rsidRPr="0024396C" w:rsidRDefault="0024396C">
      <w:pPr>
        <w:rPr>
          <w:b/>
        </w:rPr>
      </w:pPr>
      <w:r w:rsidRPr="0024396C">
        <w:rPr>
          <w:b/>
        </w:rPr>
        <w:t xml:space="preserve">Vorteile </w:t>
      </w:r>
    </w:p>
    <w:p w14:paraId="28A2BF1E"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Durch die Dämmung hält Ihr Zuhause eine gleichmäßigere Temperatur. Im Winter fühlt es sich wärmer, im Sommer fühlt es sich kälter an.</w:t>
      </w:r>
    </w:p>
    <w:p w14:paraId="068AAFAE"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Die Heizkosten sinken.</w:t>
      </w:r>
    </w:p>
    <w:p w14:paraId="11824828" w14:textId="77777777" w:rsidR="00693AD5" w:rsidRPr="0024396C" w:rsidRDefault="0024396C">
      <w:pPr>
        <w:rPr>
          <w:b/>
        </w:rPr>
      </w:pPr>
      <w:r w:rsidRPr="0024396C">
        <w:rPr>
          <w:b/>
        </w:rPr>
        <w:t>Schlüsselüberlegungen</w:t>
      </w:r>
    </w:p>
    <w:p w14:paraId="4E16E4DF"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Erforderliche Reparaturarbeiten: Bestehende Feuchtigkeitsprobleme sollten vor dem Anbringen der Dämmung behoben werden.</w:t>
      </w:r>
    </w:p>
    <w:p w14:paraId="5F571DA5"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Materialien: Es können entweder starre Dämmplatten verwendet werden, die durch Leisten an Ort und Stelle bleiben, oder Matten (Isoliermatten), die von Netzen gehalten werden.</w:t>
      </w:r>
    </w:p>
    <w:p w14:paraId="2C192C98"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Belüftung: Es ist darauf zu achten, dass die Luftziegel beim Anbringen der Dämmung nicht blockiert werden, da dies zu einer unzureichenden Luftzirkulation und damit zu Feuchtigkeitsproblemen führen kann.</w:t>
      </w:r>
    </w:p>
    <w:p w14:paraId="5CD07B0A"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Genehmigungen: Eine Baugenehmigung ist zwar normalerweise nicht erforderlich; allerdings muss die angebrachte Dämmung möglicherweise bestimmte baurechtliche Vorschriften erfüllen. Ihr Installateur sollte hierüber Bescheid wissen; im Zweifelsfall sprechen Sie dies allerdings besser mit der zuständigen Behörde vor Ort ab.</w:t>
      </w:r>
    </w:p>
    <w:p w14:paraId="450D14D6"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 xml:space="preserve">Installationsvorgang: Die Dämmung eines Bodens kann entweder von unterhalb erfolgen, wenn Zugang über einen Keller besteht, oder von oberhalb, indem die Bodenbretter entfernt werden. Das Anbringen von unten ist einfacher und deshalb eher zu empfehlen. In beiden Fällen wird eine Dämmung zwischen den Balken verlegt, entweder in Form von festen Dämmplatten, die mithilfe von Leisten an Ort und Stelle bleiben, oder als Matten, die durch Netze gehalten werden. Wird die Dämmung von oben angebracht, müssen zunächst die Latten oder Netze verlegt werden. </w:t>
      </w:r>
    </w:p>
    <w:p w14:paraId="21E5264B" w14:textId="77777777" w:rsidR="00693AD5" w:rsidRPr="0024396C" w:rsidRDefault="0024396C">
      <w:r w:rsidRPr="0024396C">
        <w:rPr>
          <w:b/>
        </w:rPr>
        <w:t>Weitere Informationen</w:t>
      </w:r>
    </w:p>
    <w:p w14:paraId="6EFAC8D6"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Fallbeispiele:</w:t>
      </w:r>
    </w:p>
    <w:p w14:paraId="25F79F6C" w14:textId="77777777" w:rsidR="00693AD5" w:rsidRPr="0024396C" w:rsidRDefault="00F45CDC">
      <w:pPr>
        <w:pStyle w:val="Paragraphedeliste"/>
        <w:numPr>
          <w:ilvl w:val="1"/>
          <w:numId w:val="9"/>
        </w:numPr>
        <w:suppressAutoHyphens w:val="0"/>
        <w:spacing w:before="0" w:beforeAutospacing="0" w:after="200" w:afterAutospacing="0" w:line="276" w:lineRule="auto"/>
      </w:pPr>
      <w:hyperlink r:id="rId62" w:history="1">
        <w:r w:rsidR="0024396C" w:rsidRPr="0024396C">
          <w:rPr>
            <w:rStyle w:val="Lienhypertexte"/>
          </w:rPr>
          <w:t>Perthshire</w:t>
        </w:r>
      </w:hyperlink>
      <w:r w:rsidR="0024396C" w:rsidRPr="0024396C">
        <w:t xml:space="preserve"> (Großbritannien)</w:t>
      </w:r>
    </w:p>
    <w:p w14:paraId="27ABB872"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Nützliche Informationen:</w:t>
      </w:r>
    </w:p>
    <w:p w14:paraId="01CFA876" w14:textId="77777777" w:rsidR="00693AD5" w:rsidRPr="0024396C" w:rsidRDefault="00F45CDC">
      <w:pPr>
        <w:pStyle w:val="Paragraphedeliste"/>
        <w:numPr>
          <w:ilvl w:val="1"/>
          <w:numId w:val="9"/>
        </w:numPr>
        <w:suppressAutoHyphens w:val="0"/>
        <w:spacing w:before="0" w:beforeAutospacing="0" w:after="200" w:afterAutospacing="0" w:line="276" w:lineRule="auto"/>
      </w:pPr>
      <w:hyperlink r:id="rId63" w:history="1">
        <w:r w:rsidR="0024396C" w:rsidRPr="0024396C">
          <w:rPr>
            <w:rStyle w:val="Lienhypertexte"/>
          </w:rPr>
          <w:t xml:space="preserve"> National Insulation Association</w:t>
        </w:r>
      </w:hyperlink>
      <w:r w:rsidR="0024396C" w:rsidRPr="0024396C">
        <w:t xml:space="preserve"> (NIA): Fachverband mit einer Liste zugelassener Installateure</w:t>
      </w:r>
    </w:p>
    <w:p w14:paraId="167E6F71" w14:textId="77777777" w:rsidR="00693AD5" w:rsidRPr="0024396C" w:rsidRDefault="0024396C">
      <w:pPr>
        <w:pStyle w:val="Paragraphedeliste"/>
        <w:numPr>
          <w:ilvl w:val="1"/>
          <w:numId w:val="9"/>
        </w:numPr>
        <w:suppressAutoHyphens w:val="0"/>
        <w:spacing w:before="0" w:beforeAutospacing="0" w:after="200" w:afterAutospacing="0" w:line="276" w:lineRule="auto"/>
      </w:pPr>
      <w:r w:rsidRPr="0024396C">
        <w:t xml:space="preserve">The </w:t>
      </w:r>
      <w:hyperlink r:id="rId64" w:history="1">
        <w:r w:rsidRPr="0024396C">
          <w:rPr>
            <w:rStyle w:val="Lienhypertexte"/>
          </w:rPr>
          <w:t>Energy Saving Trust:</w:t>
        </w:r>
      </w:hyperlink>
      <w:r w:rsidRPr="0024396C">
        <w:t xml:space="preserve"> weitere Informationen zum Thema Bodendämmung</w:t>
      </w:r>
    </w:p>
    <w:p w14:paraId="0B85FADA" w14:textId="77777777" w:rsidR="00693AD5" w:rsidRPr="0024396C" w:rsidRDefault="00693AD5">
      <w:pPr>
        <w:pStyle w:val="Paragraphedeliste"/>
        <w:ind w:left="1440"/>
      </w:pPr>
    </w:p>
    <w:p w14:paraId="2DF53B89" w14:textId="5B546E0D" w:rsidR="00693AD5" w:rsidRPr="0024396C" w:rsidRDefault="0024396C">
      <w:pPr>
        <w:pStyle w:val="Titre1"/>
        <w:numPr>
          <w:ilvl w:val="0"/>
          <w:numId w:val="0"/>
        </w:numPr>
        <w:rPr>
          <w:rFonts w:cs="Arial"/>
          <w:b w:val="0"/>
          <w:color w:val="auto"/>
          <w:sz w:val="22"/>
          <w:u w:val="single"/>
        </w:rPr>
      </w:pPr>
      <w:bookmarkStart w:id="16" w:name="_FS06:_Solid_Floor"/>
      <w:bookmarkEnd w:id="16"/>
      <w:r w:rsidRPr="0024396C">
        <w:br w:type="page"/>
      </w:r>
      <w:r w:rsidRPr="0024396C">
        <w:rPr>
          <w:rFonts w:cs="Arial"/>
          <w:color w:val="auto"/>
          <w:sz w:val="22"/>
          <w:u w:val="single"/>
        </w:rPr>
        <w:t>FS06: Massivbodendämmung</w:t>
      </w:r>
    </w:p>
    <w:p w14:paraId="127CBA12" w14:textId="510EE27B" w:rsidR="00693AD5" w:rsidRPr="0024396C" w:rsidRDefault="0024396C">
      <w:pPr>
        <w:rPr>
          <w:b/>
        </w:rPr>
      </w:pPr>
      <w:r w:rsidRPr="0024396C">
        <w:rPr>
          <w:b/>
          <w:noProof/>
          <w:u w:val="single"/>
          <w:lang w:val="fr-FR" w:eastAsia="fr-FR"/>
        </w:rPr>
        <mc:AlternateContent>
          <mc:Choice Requires="wps">
            <w:drawing>
              <wp:anchor distT="0" distB="0" distL="114300" distR="114300" simplePos="0" relativeHeight="251665408" behindDoc="1" locked="0" layoutInCell="1" allowOverlap="1" wp14:anchorId="5A73660C" wp14:editId="1155CAFB">
                <wp:simplePos x="0" y="0"/>
                <wp:positionH relativeFrom="page">
                  <wp:posOffset>5171522</wp:posOffset>
                </wp:positionH>
                <wp:positionV relativeFrom="page">
                  <wp:posOffset>1763036</wp:posOffset>
                </wp:positionV>
                <wp:extent cx="1768415" cy="1112807"/>
                <wp:effectExtent l="0" t="0" r="22860" b="11430"/>
                <wp:wrapSquare wrapText="bothSides"/>
                <wp:docPr id="107" name="Text Box 107"/>
                <wp:cNvGraphicFramePr/>
                <a:graphic xmlns:a="http://schemas.openxmlformats.org/drawingml/2006/main">
                  <a:graphicData uri="http://schemas.microsoft.com/office/word/2010/wordprocessingShape">
                    <wps:wsp>
                      <wps:cNvSpPr txBox="1"/>
                      <wps:spPr>
                        <a:xfrm>
                          <a:off x="0" y="0"/>
                          <a:ext cx="1768415" cy="1112807"/>
                        </a:xfrm>
                        <a:prstGeom prst="rect">
                          <a:avLst/>
                        </a:prstGeom>
                        <a:solidFill>
                          <a:schemeClr val="lt1"/>
                        </a:solidFill>
                        <a:ln w="6350">
                          <a:solidFill>
                            <a:prstClr val="black"/>
                          </a:solidFill>
                        </a:ln>
                      </wps:spPr>
                      <wps:txbx>
                        <w:txbxContent>
                          <w:p w14:paraId="18919557" w14:textId="77777777" w:rsidR="00693AD5" w:rsidRDefault="0024396C">
                            <w:pPr>
                              <w:pStyle w:val="Sansinterligne"/>
                              <w:rPr>
                                <w:rFonts w:ascii="Trebuchet MS" w:hAnsi="Trebuchet MS"/>
                                <w:b/>
                              </w:rPr>
                            </w:pPr>
                            <w:r>
                              <w:rPr>
                                <w:rFonts w:ascii="Trebuchet MS" w:hAnsi="Trebuchet MS"/>
                                <w:b/>
                              </w:rPr>
                              <w:t>Übliche Kosten:</w:t>
                            </w:r>
                          </w:p>
                          <w:p w14:paraId="241AFB88" w14:textId="77777777" w:rsidR="00693AD5" w:rsidRDefault="0024396C">
                            <w:pPr>
                              <w:pStyle w:val="Sansinterligne"/>
                              <w:rPr>
                                <w:rFonts w:ascii="Trebuchet MS" w:hAnsi="Trebuchet MS"/>
                                <w:b/>
                                <w:noProof/>
                                <w:sz w:val="18"/>
                              </w:rPr>
                            </w:pPr>
                            <w:r>
                              <w:rPr>
                                <w:rFonts w:ascii="Trebuchet MS" w:hAnsi="Trebuchet MS"/>
                                <w:b/>
                                <w:noProof/>
                                <w:sz w:val="18"/>
                                <w:lang w:val="fr-FR" w:eastAsia="fr-FR"/>
                              </w:rPr>
                              <w:drawing>
                                <wp:inline distT="0" distB="0" distL="0" distR="0" wp14:anchorId="5BA8B0DB" wp14:editId="7195B0AD">
                                  <wp:extent cx="306000" cy="306000"/>
                                  <wp:effectExtent l="0" t="0" r="0" b="0"/>
                                  <wp:docPr id="318" name="Graphic 31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16A7C500" wp14:editId="3D3D570F">
                                  <wp:extent cx="306000" cy="306000"/>
                                  <wp:effectExtent l="0" t="0" r="0" b="0"/>
                                  <wp:docPr id="319" name="Graphic 319"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7541ADEB" wp14:editId="73B9F78B">
                                  <wp:extent cx="306000" cy="306000"/>
                                  <wp:effectExtent l="0" t="0" r="0" b="0"/>
                                  <wp:docPr id="320" name="Graphic 32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7"/>
                                              </a:ext>
                                            </a:extLst>
                                          </a:blip>
                                          <a:stretch>
                                            <a:fillRect/>
                                          </a:stretch>
                                        </pic:blipFill>
                                        <pic:spPr>
                                          <a:xfrm>
                                            <a:off x="0" y="0"/>
                                            <a:ext cx="306000" cy="306000"/>
                                          </a:xfrm>
                                          <a:prstGeom prst="rect">
                                            <a:avLst/>
                                          </a:prstGeom>
                                        </pic:spPr>
                                      </pic:pic>
                                    </a:graphicData>
                                  </a:graphic>
                                </wp:inline>
                              </w:drawing>
                            </w:r>
                          </w:p>
                          <w:p w14:paraId="3A304A7A" w14:textId="77777777" w:rsidR="00693AD5" w:rsidRDefault="0024396C">
                            <w:pPr>
                              <w:pStyle w:val="Sansinterligne"/>
                              <w:rPr>
                                <w:rFonts w:ascii="Trebuchet MS" w:hAnsi="Trebuchet MS"/>
                                <w:b/>
                              </w:rPr>
                            </w:pPr>
                            <w:r>
                              <w:rPr>
                                <w:rFonts w:ascii="Trebuchet MS" w:hAnsi="Trebuchet MS"/>
                                <w:b/>
                              </w:rPr>
                              <w:t>Übliche jährliche Einsparung:</w:t>
                            </w:r>
                          </w:p>
                          <w:p w14:paraId="69A5FB64" w14:textId="77777777" w:rsidR="00693AD5" w:rsidRDefault="0024396C">
                            <w:pPr>
                              <w:pStyle w:val="Sansinterligne"/>
                              <w:rPr>
                                <w:rFonts w:ascii="Trebuchet MS" w:hAnsi="Trebuchet MS"/>
                                <w:b/>
                              </w:rPr>
                            </w:pPr>
                            <w:r>
                              <w:rPr>
                                <w:rFonts w:ascii="Trebuchet MS" w:hAnsi="Trebuchet MS"/>
                                <w:b/>
                                <w:noProof/>
                                <w:sz w:val="18"/>
                                <w:lang w:val="fr-FR" w:eastAsia="fr-FR"/>
                              </w:rPr>
                              <w:drawing>
                                <wp:inline distT="0" distB="0" distL="0" distR="0" wp14:anchorId="405A9458" wp14:editId="6DF9CFC1">
                                  <wp:extent cx="306000" cy="306000"/>
                                  <wp:effectExtent l="0" t="0" r="0" b="0"/>
                                  <wp:docPr id="321" name="Graphic 32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9"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23A40C83" wp14:editId="6780B88E">
                                  <wp:extent cx="306000" cy="306000"/>
                                  <wp:effectExtent l="0" t="0" r="0" b="0"/>
                                  <wp:docPr id="322" name="Graphic 322"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9"/>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50351DEA" wp14:editId="20C97D4A">
                                  <wp:extent cx="306000" cy="306000"/>
                                  <wp:effectExtent l="0" t="0" r="0" b="0"/>
                                  <wp:docPr id="323" name="Graphic 32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9"/>
                                              </a:ext>
                                            </a:extLst>
                                          </a:blip>
                                          <a:stretch>
                                            <a:fillRect/>
                                          </a:stretch>
                                        </pic:blipFill>
                                        <pic:spPr>
                                          <a:xfrm>
                                            <a:off x="0" y="0"/>
                                            <a:ext cx="306000" cy="3060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shape w14:anchorId="5A73660C" id="Text Box 107" o:spid="_x0000_s1031" type="#_x0000_t202" style="position:absolute;margin-left:407.2pt;margin-top:138.8pt;width:139.25pt;height:87.6pt;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" fillcolor="white [3201]" strokeweight=".5pt">
                <v:textbox>
                  <w:txbxContent>
                    <w:p w14:paraId="18919557" w14:textId="77777777" w:rsidR="00693AD5" w:rsidRDefault="0024396C">
                      <w:pPr>
                        <w:pStyle w:val="Sansinterligne"/>
                        <w:rPr>
                          <w:rFonts w:ascii="Trebuchet MS" w:hAnsi="Trebuchet MS"/>
                          <w:b/>
                        </w:rPr>
                      </w:pPr>
                      <w:r>
                        <w:rPr>
                          <w:rFonts w:ascii="Trebuchet MS" w:hAnsi="Trebuchet MS"/>
                          <w:b/>
                        </w:rPr>
                        <w:t>Übliche Kosten:</w:t>
                      </w:r>
                    </w:p>
                    <w:p w14:paraId="241AFB88" w14:textId="77777777" w:rsidR="00693AD5" w:rsidRDefault="0024396C">
                      <w:pPr>
                        <w:pStyle w:val="Sansinterligne"/>
                        <w:rPr>
                          <w:rFonts w:ascii="Trebuchet MS" w:hAnsi="Trebuchet MS"/>
                          <w:b/>
                          <w:noProof/>
                          <w:sz w:val="18"/>
                        </w:rPr>
                      </w:pPr>
                      <w:r>
                        <w:rPr>
                          <w:rFonts w:ascii="Trebuchet MS" w:hAnsi="Trebuchet MS"/>
                          <w:b/>
                          <w:noProof/>
                          <w:sz w:val="18"/>
                          <w:lang w:val="fr-FR" w:eastAsia="fr-FR"/>
                        </w:rPr>
                        <w:drawing>
                          <wp:inline distT="0" distB="0" distL="0" distR="0" wp14:anchorId="5BA8B0DB" wp14:editId="7195B0AD">
                            <wp:extent cx="306000" cy="306000"/>
                            <wp:effectExtent l="0" t="0" r="0" b="0"/>
                            <wp:docPr id="318" name="Graphic 31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8"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3"/>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16A7C500" wp14:editId="3D3D570F">
                            <wp:extent cx="306000" cy="306000"/>
                            <wp:effectExtent l="0" t="0" r="0" b="0"/>
                            <wp:docPr id="319" name="Graphic 319"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8"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3"/>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7541ADEB" wp14:editId="73B9F78B">
                            <wp:extent cx="306000" cy="306000"/>
                            <wp:effectExtent l="0" t="0" r="0" b="0"/>
                            <wp:docPr id="320" name="Graphic 32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8"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7"/>
                                        </a:ext>
                                      </a:extLst>
                                    </a:blip>
                                    <a:stretch>
                                      <a:fillRect/>
                                    </a:stretch>
                                  </pic:blipFill>
                                  <pic:spPr>
                                    <a:xfrm>
                                      <a:off x="0" y="0"/>
                                      <a:ext cx="306000" cy="306000"/>
                                    </a:xfrm>
                                    <a:prstGeom prst="rect">
                                      <a:avLst/>
                                    </a:prstGeom>
                                  </pic:spPr>
                                </pic:pic>
                              </a:graphicData>
                            </a:graphic>
                          </wp:inline>
                        </w:drawing>
                      </w:r>
                    </w:p>
                    <w:p w14:paraId="3A304A7A" w14:textId="77777777" w:rsidR="00693AD5" w:rsidRDefault="0024396C">
                      <w:pPr>
                        <w:pStyle w:val="Sansinterligne"/>
                        <w:rPr>
                          <w:rFonts w:ascii="Trebuchet MS" w:hAnsi="Trebuchet MS"/>
                          <w:b/>
                        </w:rPr>
                      </w:pPr>
                      <w:r>
                        <w:rPr>
                          <w:rFonts w:ascii="Trebuchet MS" w:hAnsi="Trebuchet MS"/>
                          <w:b/>
                        </w:rPr>
                        <w:t>Übliche jährliche Einsparung:</w:t>
                      </w:r>
                    </w:p>
                    <w:p w14:paraId="69A5FB64" w14:textId="77777777" w:rsidR="00693AD5" w:rsidRDefault="0024396C">
                      <w:pPr>
                        <w:pStyle w:val="Sansinterligne"/>
                        <w:rPr>
                          <w:rFonts w:ascii="Trebuchet MS" w:hAnsi="Trebuchet MS"/>
                          <w:b/>
                        </w:rPr>
                      </w:pPr>
                      <w:r>
                        <w:rPr>
                          <w:rFonts w:ascii="Trebuchet MS" w:hAnsi="Trebuchet MS"/>
                          <w:b/>
                          <w:noProof/>
                          <w:sz w:val="18"/>
                          <w:lang w:val="fr-FR" w:eastAsia="fr-FR"/>
                        </w:rPr>
                        <w:drawing>
                          <wp:inline distT="0" distB="0" distL="0" distR="0" wp14:anchorId="405A9458" wp14:editId="6DF9CFC1">
                            <wp:extent cx="306000" cy="306000"/>
                            <wp:effectExtent l="0" t="0" r="0" b="0"/>
                            <wp:docPr id="321" name="Graphic 32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9"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23A40C83" wp14:editId="6780B88E">
                            <wp:extent cx="306000" cy="306000"/>
                            <wp:effectExtent l="0" t="0" r="0" b="0"/>
                            <wp:docPr id="322" name="Graphic 322"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0"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9"/>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50351DEA" wp14:editId="20C97D4A">
                            <wp:extent cx="306000" cy="306000"/>
                            <wp:effectExtent l="0" t="0" r="0" b="0"/>
                            <wp:docPr id="323" name="Graphic 32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0"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9"/>
                                        </a:ext>
                                      </a:extLst>
                                    </a:blip>
                                    <a:stretch>
                                      <a:fillRect/>
                                    </a:stretch>
                                  </pic:blipFill>
                                  <pic:spPr>
                                    <a:xfrm>
                                      <a:off x="0" y="0"/>
                                      <a:ext cx="306000" cy="306000"/>
                                    </a:xfrm>
                                    <a:prstGeom prst="rect">
                                      <a:avLst/>
                                    </a:prstGeom>
                                  </pic:spPr>
                                </pic:pic>
                              </a:graphicData>
                            </a:graphic>
                          </wp:inline>
                        </w:drawing>
                      </w:r>
                    </w:p>
                  </w:txbxContent>
                </v:textbox>
                <w10:wrap type="square" anchorx="page" anchory="page"/>
              </v:shape>
            </w:pict>
          </mc:Fallback>
        </mc:AlternateContent>
      </w:r>
      <w:r w:rsidRPr="0024396C">
        <w:rPr>
          <w:b/>
        </w:rPr>
        <w:t>Gegenstand</w:t>
      </w:r>
      <w:r w:rsidRPr="0024396C">
        <w:t xml:space="preserve"> </w:t>
      </w:r>
    </w:p>
    <w:p w14:paraId="55FAFC5C"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Massive Betonböden können durch Aufbringen einer Schicht starrer Dämmplatten gedämmt werden. Danach muss der Teppich oder sonstiger Bodenbelag neu verlegt werden.</w:t>
      </w:r>
    </w:p>
    <w:p w14:paraId="18B03BA0" w14:textId="77777777" w:rsidR="00693AD5" w:rsidRPr="0024396C" w:rsidRDefault="0024396C">
      <w:pPr>
        <w:rPr>
          <w:b/>
        </w:rPr>
      </w:pPr>
      <w:r w:rsidRPr="0024396C">
        <w:rPr>
          <w:b/>
        </w:rPr>
        <w:t xml:space="preserve">Vorteile </w:t>
      </w:r>
    </w:p>
    <w:p w14:paraId="3BEC39AC"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Durch die Dämmung hält Ihr Zuhause eine gleichmäßigere Temperatur. Im Winter fühlt es sich wärmer, im Sommer fühlt es sich kälter an.</w:t>
      </w:r>
    </w:p>
    <w:p w14:paraId="706D5F70"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Die Heizkosten sinken.</w:t>
      </w:r>
    </w:p>
    <w:p w14:paraId="2EF3315E" w14:textId="77777777" w:rsidR="00693AD5" w:rsidRPr="0024396C" w:rsidRDefault="0024396C">
      <w:pPr>
        <w:rPr>
          <w:b/>
        </w:rPr>
      </w:pPr>
      <w:r w:rsidRPr="0024396C">
        <w:rPr>
          <w:b/>
        </w:rPr>
        <w:t>Schlüsselüberlegungen</w:t>
      </w:r>
    </w:p>
    <w:p w14:paraId="42B9A95B"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Genehmigungen: Eine Baugenehmigung ist zwar normalerweise nicht erforderlich; allerdings muss die angebrachte Dämmung möglicherweise bestimmte baurechtliche Vorschriften erfüllen. Ihr Installateur sollte hierüber Bescheid wissen; im Zweifelsfall sprechen Sie dies allerdings besser mit der zuständigen Behörde vor Ort ab.</w:t>
      </w:r>
    </w:p>
    <w:p w14:paraId="67A2E977"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Wiederherstellungsarbeiten: Da das Fußbodenniveau durch das Hinzufügen der Dämmplatten angehoben wird, müssen Türöffnungen, Treppen und andere feste Einbauten angepasst werden, was zusätzliche Kosten verursacht.</w:t>
      </w:r>
    </w:p>
    <w:p w14:paraId="6FE35929"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rPr>
          <w:iCs/>
        </w:rPr>
        <w:t>Installationsvorgang: Bei der Installation müssen der Teppich bzw. der Bodenbelag entfernt, eine Dämmschicht hinzugefügt und der Bodenbelag neu verlegt werden. Dies kann störend sein, da die Räume leer geräumt werden müssen, damit der Teppich oder der Bodenbelag entfernt werden kann. Es wird dringend empfohlen, auch eine feuchtigkeitsbeständige Membranschicht zu verlegen, mithilfe der Feuchtigkeitsprobleme vermieden werden können.</w:t>
      </w:r>
    </w:p>
    <w:p w14:paraId="7FE07F6A" w14:textId="77777777" w:rsidR="00693AD5" w:rsidRPr="0024396C" w:rsidRDefault="0024396C">
      <w:r w:rsidRPr="0024396C">
        <w:rPr>
          <w:b/>
        </w:rPr>
        <w:t>Weitere Informationen</w:t>
      </w:r>
    </w:p>
    <w:p w14:paraId="6284F9B8"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Fallbeispiele:</w:t>
      </w:r>
    </w:p>
    <w:p w14:paraId="226CFD8F" w14:textId="77777777" w:rsidR="00693AD5" w:rsidRPr="0024396C" w:rsidRDefault="00F45CDC">
      <w:pPr>
        <w:pStyle w:val="Paragraphedeliste"/>
        <w:numPr>
          <w:ilvl w:val="1"/>
          <w:numId w:val="9"/>
        </w:numPr>
        <w:suppressAutoHyphens w:val="0"/>
        <w:spacing w:before="0" w:beforeAutospacing="0" w:after="200" w:afterAutospacing="0" w:line="276" w:lineRule="auto"/>
      </w:pPr>
      <w:hyperlink r:id="rId65" w:history="1">
        <w:r w:rsidR="0024396C" w:rsidRPr="0024396C">
          <w:rPr>
            <w:rStyle w:val="Lienhypertexte"/>
          </w:rPr>
          <w:t>Dumbarton</w:t>
        </w:r>
      </w:hyperlink>
      <w:r w:rsidR="0024396C" w:rsidRPr="0024396C">
        <w:t xml:space="preserve"> (Großbritannien)</w:t>
      </w:r>
    </w:p>
    <w:p w14:paraId="4A481823"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Nützliche Informationen:</w:t>
      </w:r>
    </w:p>
    <w:p w14:paraId="4AD2D19A" w14:textId="77777777" w:rsidR="00693AD5" w:rsidRPr="0024396C" w:rsidRDefault="00F45CDC">
      <w:pPr>
        <w:pStyle w:val="Paragraphedeliste"/>
        <w:numPr>
          <w:ilvl w:val="1"/>
          <w:numId w:val="9"/>
        </w:numPr>
        <w:suppressAutoHyphens w:val="0"/>
        <w:spacing w:before="0" w:beforeAutospacing="0" w:after="200" w:afterAutospacing="0" w:line="276" w:lineRule="auto"/>
      </w:pPr>
      <w:hyperlink r:id="rId66" w:history="1">
        <w:r w:rsidR="0024396C" w:rsidRPr="0024396C">
          <w:rPr>
            <w:rStyle w:val="Lienhypertexte"/>
          </w:rPr>
          <w:t xml:space="preserve"> National Insulation Association</w:t>
        </w:r>
      </w:hyperlink>
      <w:r w:rsidR="0024396C" w:rsidRPr="0024396C">
        <w:t xml:space="preserve"> (NIA): Fachverband mit einer Liste zugelassener Installateure</w:t>
      </w:r>
    </w:p>
    <w:p w14:paraId="14BFE773" w14:textId="77777777" w:rsidR="00693AD5" w:rsidRPr="0024396C" w:rsidRDefault="0024396C">
      <w:pPr>
        <w:pStyle w:val="Titre1"/>
        <w:numPr>
          <w:ilvl w:val="0"/>
          <w:numId w:val="0"/>
        </w:numPr>
        <w:rPr>
          <w:rFonts w:cs="Arial"/>
          <w:b w:val="0"/>
          <w:color w:val="auto"/>
          <w:sz w:val="22"/>
          <w:u w:val="single"/>
        </w:rPr>
      </w:pPr>
      <w:bookmarkStart w:id="17" w:name="_FS07:_Floor_Insulation"/>
      <w:bookmarkEnd w:id="17"/>
      <w:r w:rsidRPr="0024396C">
        <w:br w:type="page"/>
      </w:r>
      <w:r w:rsidRPr="0024396C">
        <w:rPr>
          <w:rFonts w:cs="Arial"/>
          <w:b w:val="0"/>
          <w:noProof/>
          <w:color w:val="auto"/>
          <w:sz w:val="22"/>
          <w:u w:val="single"/>
          <w:lang w:val="fr-FR" w:eastAsia="fr-FR"/>
        </w:rPr>
        <mc:AlternateContent>
          <mc:Choice Requires="wps">
            <w:drawing>
              <wp:anchor distT="0" distB="0" distL="114300" distR="114300" simplePos="0" relativeHeight="251666432" behindDoc="1" locked="0" layoutInCell="1" allowOverlap="1" wp14:anchorId="6F7D7CF8" wp14:editId="4A29CCCA">
                <wp:simplePos x="0" y="0"/>
                <wp:positionH relativeFrom="page">
                  <wp:posOffset>5120640</wp:posOffset>
                </wp:positionH>
                <wp:positionV relativeFrom="page">
                  <wp:posOffset>1614115</wp:posOffset>
                </wp:positionV>
                <wp:extent cx="2050415" cy="1582309"/>
                <wp:effectExtent l="0" t="0" r="26035" b="18415"/>
                <wp:wrapSquare wrapText="bothSides"/>
                <wp:docPr id="108" name="Text Box 108"/>
                <wp:cNvGraphicFramePr/>
                <a:graphic xmlns:a="http://schemas.openxmlformats.org/drawingml/2006/main">
                  <a:graphicData uri="http://schemas.microsoft.com/office/word/2010/wordprocessingShape">
                    <wps:wsp>
                      <wps:cNvSpPr txBox="1"/>
                      <wps:spPr>
                        <a:xfrm>
                          <a:off x="0" y="0"/>
                          <a:ext cx="2050415" cy="1582309"/>
                        </a:xfrm>
                        <a:prstGeom prst="rect">
                          <a:avLst/>
                        </a:prstGeom>
                        <a:solidFill>
                          <a:schemeClr val="lt1"/>
                        </a:solidFill>
                        <a:ln w="6350">
                          <a:solidFill>
                            <a:prstClr val="black"/>
                          </a:solidFill>
                        </a:ln>
                      </wps:spPr>
                      <wps:txbx>
                        <w:txbxContent>
                          <w:p w14:paraId="6CD84D35" w14:textId="77777777" w:rsidR="00693AD5" w:rsidRDefault="0024396C">
                            <w:pPr>
                              <w:pStyle w:val="Sansinterligne"/>
                              <w:rPr>
                                <w:rFonts w:ascii="Trebuchet MS" w:hAnsi="Trebuchet MS"/>
                                <w:b/>
                              </w:rPr>
                            </w:pPr>
                            <w:r>
                              <w:rPr>
                                <w:rFonts w:ascii="Trebuchet MS" w:hAnsi="Trebuchet MS"/>
                                <w:b/>
                              </w:rPr>
                              <w:t>Übliche Kosten:</w:t>
                            </w:r>
                          </w:p>
                          <w:p w14:paraId="4116D57A" w14:textId="77777777" w:rsidR="00693AD5" w:rsidRDefault="0024396C">
                            <w:pPr>
                              <w:pStyle w:val="Sansinterligne"/>
                              <w:rPr>
                                <w:rFonts w:ascii="Trebuchet MS" w:hAnsi="Trebuchet MS"/>
                                <w:b/>
                                <w:i/>
                              </w:rPr>
                            </w:pPr>
                            <w:r>
                              <w:rPr>
                                <w:rFonts w:ascii="Trebuchet MS" w:hAnsi="Trebuchet MS"/>
                                <w:b/>
                                <w:i/>
                              </w:rPr>
                              <w:t>(abhängig vom Bodentyp)</w:t>
                            </w:r>
                          </w:p>
                          <w:p w14:paraId="24088077" w14:textId="5F379ADF" w:rsidR="00693AD5" w:rsidRDefault="0024396C">
                            <w:pPr>
                              <w:pStyle w:val="Sansinterligne"/>
                              <w:rPr>
                                <w:rFonts w:ascii="Trebuchet MS" w:hAnsi="Trebuchet MS"/>
                                <w:b/>
                                <w:noProof/>
                                <w:sz w:val="18"/>
                              </w:rPr>
                            </w:pPr>
                            <w:r>
                              <w:rPr>
                                <w:rFonts w:ascii="Trebuchet MS" w:hAnsi="Trebuchet MS"/>
                                <w:b/>
                                <w:noProof/>
                                <w:sz w:val="18"/>
                                <w:lang w:val="fr-FR" w:eastAsia="fr-FR"/>
                              </w:rPr>
                              <w:drawing>
                                <wp:inline distT="0" distB="0" distL="0" distR="0" wp14:anchorId="48527F38" wp14:editId="1FE771E5">
                                  <wp:extent cx="306000" cy="306000"/>
                                  <wp:effectExtent l="0" t="0" r="0" b="0"/>
                                  <wp:docPr id="324" name="Graphic 32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0D091CE9" wp14:editId="31A6CB65">
                                  <wp:extent cx="306000" cy="306000"/>
                                  <wp:effectExtent l="0" t="0" r="0" b="0"/>
                                  <wp:docPr id="325" name="Graphic 32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7"/>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66D5B6BC" wp14:editId="2FD02A5B">
                                  <wp:extent cx="306000" cy="306000"/>
                                  <wp:effectExtent l="0" t="0" r="0" b="0"/>
                                  <wp:docPr id="326" name="Graphic 32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7"/>
                                              </a:ext>
                                            </a:extLst>
                                          </a:blip>
                                          <a:stretch>
                                            <a:fillRect/>
                                          </a:stretch>
                                        </pic:blipFill>
                                        <pic:spPr>
                                          <a:xfrm>
                                            <a:off x="0" y="0"/>
                                            <a:ext cx="306000" cy="306000"/>
                                          </a:xfrm>
                                          <a:prstGeom prst="rect">
                                            <a:avLst/>
                                          </a:prstGeom>
                                        </pic:spPr>
                                      </pic:pic>
                                    </a:graphicData>
                                  </a:graphic>
                                </wp:inline>
                              </w:drawing>
                            </w:r>
                            <w:r>
                              <w:rPr>
                                <w:rFonts w:ascii="Trebuchet MS" w:hAnsi="Trebuchet MS"/>
                                <w:b/>
                                <w:sz w:val="18"/>
                              </w:rPr>
                              <w:t xml:space="preserve"> Doppelboden</w:t>
                            </w:r>
                          </w:p>
                          <w:p w14:paraId="75351238" w14:textId="77777777" w:rsidR="00693AD5" w:rsidRDefault="0024396C">
                            <w:pPr>
                              <w:pStyle w:val="Sansinterligne"/>
                              <w:rPr>
                                <w:rFonts w:ascii="Trebuchet MS" w:hAnsi="Trebuchet MS"/>
                                <w:b/>
                                <w:noProof/>
                                <w:sz w:val="18"/>
                              </w:rPr>
                            </w:pPr>
                            <w:r>
                              <w:rPr>
                                <w:rFonts w:ascii="Trebuchet MS" w:hAnsi="Trebuchet MS"/>
                                <w:b/>
                                <w:noProof/>
                                <w:sz w:val="18"/>
                                <w:lang w:val="fr-FR" w:eastAsia="fr-FR"/>
                              </w:rPr>
                              <w:drawing>
                                <wp:inline distT="0" distB="0" distL="0" distR="0" wp14:anchorId="5FF5B9A7" wp14:editId="70E01847">
                                  <wp:extent cx="306000" cy="306000"/>
                                  <wp:effectExtent l="0" t="0" r="0" b="0"/>
                                  <wp:docPr id="327" name="Graphic 327"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6010491D" wp14:editId="6BD1B7F9">
                                  <wp:extent cx="306000" cy="306000"/>
                                  <wp:effectExtent l="0" t="0" r="0" b="0"/>
                                  <wp:docPr id="328" name="Graphic 32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678BAE83" wp14:editId="74B2B685">
                                  <wp:extent cx="306000" cy="306000"/>
                                  <wp:effectExtent l="0" t="0" r="0" b="0"/>
                                  <wp:docPr id="329" name="Graphic 329"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7"/>
                                              </a:ext>
                                            </a:extLst>
                                          </a:blip>
                                          <a:stretch>
                                            <a:fillRect/>
                                          </a:stretch>
                                        </pic:blipFill>
                                        <pic:spPr>
                                          <a:xfrm>
                                            <a:off x="0" y="0"/>
                                            <a:ext cx="306000" cy="306000"/>
                                          </a:xfrm>
                                          <a:prstGeom prst="rect">
                                            <a:avLst/>
                                          </a:prstGeom>
                                        </pic:spPr>
                                      </pic:pic>
                                    </a:graphicData>
                                  </a:graphic>
                                </wp:inline>
                              </w:drawing>
                            </w:r>
                            <w:r>
                              <w:rPr>
                                <w:rFonts w:ascii="Trebuchet MS" w:hAnsi="Trebuchet MS"/>
                                <w:b/>
                                <w:sz w:val="18"/>
                              </w:rPr>
                              <w:t xml:space="preserve"> Massivboden</w:t>
                            </w:r>
                          </w:p>
                          <w:p w14:paraId="1008E901" w14:textId="77777777" w:rsidR="00693AD5" w:rsidRDefault="0024396C">
                            <w:pPr>
                              <w:pStyle w:val="Sansinterligne"/>
                              <w:rPr>
                                <w:rFonts w:ascii="Trebuchet MS" w:hAnsi="Trebuchet MS"/>
                                <w:b/>
                              </w:rPr>
                            </w:pPr>
                            <w:r>
                              <w:rPr>
                                <w:rFonts w:ascii="Trebuchet MS" w:hAnsi="Trebuchet MS"/>
                                <w:b/>
                              </w:rPr>
                              <w:t>Übliche jährliche Einsparung:</w:t>
                            </w:r>
                          </w:p>
                          <w:p w14:paraId="40DF8C2D" w14:textId="77777777" w:rsidR="00693AD5" w:rsidRDefault="0024396C">
                            <w:pPr>
                              <w:pStyle w:val="Sansinterligne"/>
                              <w:rPr>
                                <w:rFonts w:ascii="Trebuchet MS" w:hAnsi="Trebuchet MS"/>
                                <w:b/>
                                <w:i/>
                                <w:iCs/>
                              </w:rPr>
                            </w:pPr>
                            <w:r>
                              <w:rPr>
                                <w:rFonts w:ascii="Trebuchet MS" w:hAnsi="Trebuchet MS"/>
                                <w:b/>
                                <w:noProof/>
                                <w:sz w:val="18"/>
                                <w:lang w:val="fr-FR" w:eastAsia="fr-FR"/>
                              </w:rPr>
                              <w:drawing>
                                <wp:inline distT="0" distB="0" distL="0" distR="0" wp14:anchorId="071111D8" wp14:editId="34E632F5">
                                  <wp:extent cx="306000" cy="306000"/>
                                  <wp:effectExtent l="0" t="0" r="0" b="0"/>
                                  <wp:docPr id="330" name="Graphic 330"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9"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7E3DB046" wp14:editId="1FA07461">
                                  <wp:extent cx="306000" cy="306000"/>
                                  <wp:effectExtent l="0" t="0" r="0" b="0"/>
                                  <wp:docPr id="331" name="Graphic 33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9"/>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699D65F5" wp14:editId="565D5519">
                                  <wp:extent cx="306000" cy="306000"/>
                                  <wp:effectExtent l="0" t="0" r="0" b="0"/>
                                  <wp:docPr id="332" name="Graphic 332"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9"/>
                                              </a:ext>
                                            </a:extLst>
                                          </a:blip>
                                          <a:stretch>
                                            <a:fillRect/>
                                          </a:stretch>
                                        </pic:blipFill>
                                        <pic:spPr>
                                          <a:xfrm>
                                            <a:off x="0" y="0"/>
                                            <a:ext cx="306000" cy="3060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shape w14:anchorId="6F7D7CF8" id="Text Box 108" o:spid="_x0000_s1032" type="#_x0000_t202" style="position:absolute;margin-left:403.2pt;margin-top:127.1pt;width:161.45pt;height:124.6pt;z-index:-251650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" fillcolor="white [3201]" strokeweight=".5pt">
                <v:textbox>
                  <w:txbxContent>
                    <w:p w14:paraId="6CD84D35" w14:textId="77777777" w:rsidR="00693AD5" w:rsidRDefault="0024396C">
                      <w:pPr>
                        <w:pStyle w:val="Sansinterligne"/>
                        <w:rPr>
                          <w:rFonts w:ascii="Trebuchet MS" w:hAnsi="Trebuchet MS"/>
                          <w:b/>
                        </w:rPr>
                      </w:pPr>
                      <w:r>
                        <w:rPr>
                          <w:rFonts w:ascii="Trebuchet MS" w:hAnsi="Trebuchet MS"/>
                          <w:b/>
                        </w:rPr>
                        <w:t>Übliche Kosten:</w:t>
                      </w:r>
                    </w:p>
                    <w:p w14:paraId="4116D57A" w14:textId="77777777" w:rsidR="00693AD5" w:rsidRDefault="0024396C">
                      <w:pPr>
                        <w:pStyle w:val="Sansinterligne"/>
                        <w:rPr>
                          <w:rFonts w:ascii="Trebuchet MS" w:hAnsi="Trebuchet MS"/>
                          <w:b/>
                          <w:i/>
                        </w:rPr>
                      </w:pPr>
                      <w:r>
                        <w:rPr>
                          <w:rFonts w:ascii="Trebuchet MS" w:hAnsi="Trebuchet MS"/>
                          <w:b/>
                          <w:i/>
                        </w:rPr>
                        <w:t>(abhängig vom Bodentyp)</w:t>
                      </w:r>
                    </w:p>
                    <w:p w14:paraId="24088077" w14:textId="5F379ADF" w:rsidR="00693AD5" w:rsidRDefault="0024396C">
                      <w:pPr>
                        <w:pStyle w:val="Sansinterligne"/>
                        <w:rPr>
                          <w:rFonts w:ascii="Trebuchet MS" w:hAnsi="Trebuchet MS"/>
                          <w:b/>
                          <w:noProof/>
                          <w:sz w:val="18"/>
                        </w:rPr>
                      </w:pPr>
                      <w:r>
                        <w:rPr>
                          <w:rFonts w:ascii="Trebuchet MS" w:hAnsi="Trebuchet MS"/>
                          <w:b/>
                          <w:noProof/>
                          <w:sz w:val="18"/>
                          <w:lang w:val="fr-FR" w:eastAsia="fr-FR"/>
                        </w:rPr>
                        <w:drawing>
                          <wp:inline distT="0" distB="0" distL="0" distR="0" wp14:anchorId="48527F38" wp14:editId="1FE771E5">
                            <wp:extent cx="306000" cy="306000"/>
                            <wp:effectExtent l="0" t="0" r="0" b="0"/>
                            <wp:docPr id="324" name="Graphic 32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8"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3"/>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0D091CE9" wp14:editId="31A6CB65">
                            <wp:extent cx="306000" cy="306000"/>
                            <wp:effectExtent l="0" t="0" r="0" b="0"/>
                            <wp:docPr id="325" name="Graphic 32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8"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7"/>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66D5B6BC" wp14:editId="2FD02A5B">
                            <wp:extent cx="306000" cy="306000"/>
                            <wp:effectExtent l="0" t="0" r="0" b="0"/>
                            <wp:docPr id="326" name="Graphic 32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8"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7"/>
                                        </a:ext>
                                      </a:extLst>
                                    </a:blip>
                                    <a:stretch>
                                      <a:fillRect/>
                                    </a:stretch>
                                  </pic:blipFill>
                                  <pic:spPr>
                                    <a:xfrm>
                                      <a:off x="0" y="0"/>
                                      <a:ext cx="306000" cy="306000"/>
                                    </a:xfrm>
                                    <a:prstGeom prst="rect">
                                      <a:avLst/>
                                    </a:prstGeom>
                                  </pic:spPr>
                                </pic:pic>
                              </a:graphicData>
                            </a:graphic>
                          </wp:inline>
                        </w:drawing>
                      </w:r>
                      <w:r>
                        <w:rPr>
                          <w:rFonts w:ascii="Trebuchet MS" w:hAnsi="Trebuchet MS"/>
                          <w:b/>
                          <w:sz w:val="18"/>
                        </w:rPr>
                        <w:t xml:space="preserve"> Doppelboden</w:t>
                      </w:r>
                    </w:p>
                    <w:p w14:paraId="75351238" w14:textId="77777777" w:rsidR="00693AD5" w:rsidRDefault="0024396C">
                      <w:pPr>
                        <w:pStyle w:val="Sansinterligne"/>
                        <w:rPr>
                          <w:rFonts w:ascii="Trebuchet MS" w:hAnsi="Trebuchet MS"/>
                          <w:b/>
                          <w:noProof/>
                          <w:sz w:val="18"/>
                        </w:rPr>
                      </w:pPr>
                      <w:r>
                        <w:rPr>
                          <w:rFonts w:ascii="Trebuchet MS" w:hAnsi="Trebuchet MS"/>
                          <w:b/>
                          <w:noProof/>
                          <w:sz w:val="18"/>
                          <w:lang w:val="fr-FR" w:eastAsia="fr-FR"/>
                        </w:rPr>
                        <w:drawing>
                          <wp:inline distT="0" distB="0" distL="0" distR="0" wp14:anchorId="5FF5B9A7" wp14:editId="70E01847">
                            <wp:extent cx="306000" cy="306000"/>
                            <wp:effectExtent l="0" t="0" r="0" b="0"/>
                            <wp:docPr id="327" name="Graphic 327"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8"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3"/>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6010491D" wp14:editId="6BD1B7F9">
                            <wp:extent cx="306000" cy="306000"/>
                            <wp:effectExtent l="0" t="0" r="0" b="0"/>
                            <wp:docPr id="328" name="Graphic 32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8"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3"/>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678BAE83" wp14:editId="74B2B685">
                            <wp:extent cx="306000" cy="306000"/>
                            <wp:effectExtent l="0" t="0" r="0" b="0"/>
                            <wp:docPr id="329" name="Graphic 329"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8"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7"/>
                                        </a:ext>
                                      </a:extLst>
                                    </a:blip>
                                    <a:stretch>
                                      <a:fillRect/>
                                    </a:stretch>
                                  </pic:blipFill>
                                  <pic:spPr>
                                    <a:xfrm>
                                      <a:off x="0" y="0"/>
                                      <a:ext cx="306000" cy="306000"/>
                                    </a:xfrm>
                                    <a:prstGeom prst="rect">
                                      <a:avLst/>
                                    </a:prstGeom>
                                  </pic:spPr>
                                </pic:pic>
                              </a:graphicData>
                            </a:graphic>
                          </wp:inline>
                        </w:drawing>
                      </w:r>
                      <w:r>
                        <w:rPr>
                          <w:rFonts w:ascii="Trebuchet MS" w:hAnsi="Trebuchet MS"/>
                          <w:b/>
                          <w:sz w:val="18"/>
                        </w:rPr>
                        <w:t xml:space="preserve"> Massivboden</w:t>
                      </w:r>
                    </w:p>
                    <w:p w14:paraId="1008E901" w14:textId="77777777" w:rsidR="00693AD5" w:rsidRDefault="0024396C">
                      <w:pPr>
                        <w:pStyle w:val="Sansinterligne"/>
                        <w:rPr>
                          <w:rFonts w:ascii="Trebuchet MS" w:hAnsi="Trebuchet MS"/>
                          <w:b/>
                        </w:rPr>
                      </w:pPr>
                      <w:r>
                        <w:rPr>
                          <w:rFonts w:ascii="Trebuchet MS" w:hAnsi="Trebuchet MS"/>
                          <w:b/>
                        </w:rPr>
                        <w:t>Übliche jährliche Einsparung:</w:t>
                      </w:r>
                    </w:p>
                    <w:p w14:paraId="40DF8C2D" w14:textId="77777777" w:rsidR="00693AD5" w:rsidRDefault="0024396C">
                      <w:pPr>
                        <w:pStyle w:val="Sansinterligne"/>
                        <w:rPr>
                          <w:rFonts w:ascii="Trebuchet MS" w:hAnsi="Trebuchet MS"/>
                          <w:b/>
                          <w:i/>
                          <w:iCs/>
                        </w:rPr>
                      </w:pPr>
                      <w:r>
                        <w:rPr>
                          <w:rFonts w:ascii="Trebuchet MS" w:hAnsi="Trebuchet MS"/>
                          <w:b/>
                          <w:noProof/>
                          <w:sz w:val="18"/>
                          <w:lang w:val="fr-FR" w:eastAsia="fr-FR"/>
                        </w:rPr>
                        <w:drawing>
                          <wp:inline distT="0" distB="0" distL="0" distR="0" wp14:anchorId="071111D8" wp14:editId="34E632F5">
                            <wp:extent cx="306000" cy="306000"/>
                            <wp:effectExtent l="0" t="0" r="0" b="0"/>
                            <wp:docPr id="330" name="Graphic 330"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9"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7E3DB046" wp14:editId="1FA07461">
                            <wp:extent cx="306000" cy="306000"/>
                            <wp:effectExtent l="0" t="0" r="0" b="0"/>
                            <wp:docPr id="331" name="Graphic 33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0"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9"/>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699D65F5" wp14:editId="565D5519">
                            <wp:extent cx="306000" cy="306000"/>
                            <wp:effectExtent l="0" t="0" r="0" b="0"/>
                            <wp:docPr id="332" name="Graphic 332"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0"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9"/>
                                        </a:ext>
                                      </a:extLst>
                                    </a:blip>
                                    <a:stretch>
                                      <a:fillRect/>
                                    </a:stretch>
                                  </pic:blipFill>
                                  <pic:spPr>
                                    <a:xfrm>
                                      <a:off x="0" y="0"/>
                                      <a:ext cx="306000" cy="306000"/>
                                    </a:xfrm>
                                    <a:prstGeom prst="rect">
                                      <a:avLst/>
                                    </a:prstGeom>
                                  </pic:spPr>
                                </pic:pic>
                              </a:graphicData>
                            </a:graphic>
                          </wp:inline>
                        </w:drawing>
                      </w:r>
                    </w:p>
                  </w:txbxContent>
                </v:textbox>
                <w10:wrap type="square" anchorx="page" anchory="page"/>
              </v:shape>
            </w:pict>
          </mc:Fallback>
        </mc:AlternateContent>
      </w:r>
      <w:r w:rsidRPr="0024396C">
        <w:rPr>
          <w:rFonts w:cs="Arial"/>
          <w:color w:val="auto"/>
          <w:sz w:val="22"/>
          <w:u w:val="single"/>
        </w:rPr>
        <w:t>FS07: Bodendämmung</w:t>
      </w:r>
    </w:p>
    <w:p w14:paraId="3A70A137" w14:textId="77777777" w:rsidR="00693AD5" w:rsidRPr="0024396C" w:rsidRDefault="0024396C">
      <w:pPr>
        <w:rPr>
          <w:b/>
        </w:rPr>
      </w:pPr>
      <w:r w:rsidRPr="0024396C">
        <w:rPr>
          <w:b/>
        </w:rPr>
        <w:t>Gegenstand</w:t>
      </w:r>
      <w:r w:rsidRPr="0024396C">
        <w:t xml:space="preserve"> </w:t>
      </w:r>
    </w:p>
    <w:p w14:paraId="0DE57BCC"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Man unterscheidet zwischen Massiv- und Doppelböden. Für Doppelböden werden Bodenbretter auf Trägern befestigt (Balken, die unterhalb der Bretter verlaufen), die vom eigentlichen Fußboden abgehoben sind. Diese können entweder von unten (falls es einen Keller gibt) oder von oben gedämmt werden. Massive Betonböden können durch Aufbringen einer Schicht starrer Dämmplatten gedämmt werden. Danach muss der Teppich oder sonstiger Bodenbelag neu verlegt werden.</w:t>
      </w:r>
    </w:p>
    <w:p w14:paraId="37CAF928" w14:textId="77777777" w:rsidR="00693AD5" w:rsidRPr="0024396C" w:rsidRDefault="0024396C">
      <w:pPr>
        <w:rPr>
          <w:b/>
        </w:rPr>
      </w:pPr>
      <w:r w:rsidRPr="0024396C">
        <w:rPr>
          <w:b/>
        </w:rPr>
        <w:t xml:space="preserve">Vorteile </w:t>
      </w:r>
    </w:p>
    <w:p w14:paraId="00C54848"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Durch die Dämmung hält Ihr Zuhause eine gleichmäßigere Temperatur. Im Winter fühlt es sich wärmer, im Sommer fühlt es sich kälter an.</w:t>
      </w:r>
    </w:p>
    <w:p w14:paraId="2B728FFB"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Die Heizkosten sinken.</w:t>
      </w:r>
    </w:p>
    <w:p w14:paraId="650A4EE6" w14:textId="77777777" w:rsidR="00693AD5" w:rsidRPr="0024396C" w:rsidRDefault="0024396C">
      <w:pPr>
        <w:rPr>
          <w:b/>
          <w:iCs/>
        </w:rPr>
      </w:pPr>
      <w:r w:rsidRPr="0024396C">
        <w:rPr>
          <w:b/>
          <w:iCs/>
        </w:rPr>
        <w:t>Schlüsselüberlegungen</w:t>
      </w:r>
    </w:p>
    <w:p w14:paraId="5781B42B" w14:textId="77777777" w:rsidR="00693AD5" w:rsidRPr="0024396C" w:rsidRDefault="0024396C">
      <w:r w:rsidRPr="0024396C">
        <w:rPr>
          <w:iCs/>
        </w:rPr>
        <w:t>Für das Anbringen der Bodendämmung müssen Sie möglicherweise mit anderen Wohnungseigentümern zusammenarbeiten</w:t>
      </w:r>
      <w:r w:rsidRPr="0024396C">
        <w:t xml:space="preserve"> . Hinweise und Informationen dazu finden Sie in unserem Leitfaden [LINK].</w:t>
      </w:r>
    </w:p>
    <w:p w14:paraId="25E9B947" w14:textId="77777777" w:rsidR="00693AD5" w:rsidRPr="0024396C" w:rsidRDefault="0024396C">
      <w:pPr>
        <w:rPr>
          <w:i/>
          <w:iCs/>
        </w:rPr>
      </w:pPr>
      <w:r w:rsidRPr="0024396C">
        <w:rPr>
          <w:i/>
          <w:iCs/>
        </w:rPr>
        <w:t>Doppelbodendämmung</w:t>
      </w:r>
    </w:p>
    <w:p w14:paraId="1275A29A"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Erforderliche Reparaturarbeiten: Bestehende Feuchtigkeitsprobleme sollten vor dem Anbringen der Dämmung behoben werden.</w:t>
      </w:r>
    </w:p>
    <w:p w14:paraId="45EB9E33"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Materialien: Es können entweder starre Dämmplatten verwendet werden, die durch Leisten an Ort und Stelle bleiben, oder Matten (Isoliermatten), die von Netzen gehalten werden.</w:t>
      </w:r>
    </w:p>
    <w:p w14:paraId="7B20E377"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Belüftung: Es ist darauf zu achten, dass die Luftziegel beim Anbringen der Dämmung nicht blockiert werden, da dies zu einer unzureichenden Luftzirkulation und damit zu Feuchtigkeitsproblemen führen kann.</w:t>
      </w:r>
    </w:p>
    <w:p w14:paraId="37C33D5F"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Genehmigungen: Eine Baugenehmigung ist zwar normalerweise nicht erforderlich; allerdings muss die angebrachte Dämmung möglicherweise bestimmte baurechtliche Vorschriften erfüllen. Ihr Installateur sollte hierüber Bescheid wissen; im Zweifelsfall sprechen Sie dies allerdings besser mit der zuständigen Behörde vor Ort ab.</w:t>
      </w:r>
    </w:p>
    <w:p w14:paraId="58164A24"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 xml:space="preserve">Installationsvorgang: Die Dämmung eines Bodens kann entweder von unterhalb erfolgen, wenn Zugang über einen Keller besteht, oder von oberhalb, indem die Bodenbretter entfernt werden. Das Anbringen von unten ist einfacher und deshalb eher zu empfehlen. In beiden Fällen wird eine Dämmung zwischen den Balken verlegt, entweder in Form von festen Dämmplatten, die mithilfe von Leisten an Ort und Stelle bleiben, oder als Matten, die durch Netze gehalten werden. Wird die Dämmung von oben angebracht, müssen zunächst die Latten oder Netze verlegt werden. </w:t>
      </w:r>
    </w:p>
    <w:p w14:paraId="6A271EBE" w14:textId="77777777" w:rsidR="00693AD5" w:rsidRPr="0024396C" w:rsidRDefault="0024396C">
      <w:pPr>
        <w:rPr>
          <w:i/>
          <w:iCs/>
        </w:rPr>
      </w:pPr>
      <w:r w:rsidRPr="0024396C">
        <w:rPr>
          <w:i/>
          <w:iCs/>
        </w:rPr>
        <w:t>Massivbodendämmung</w:t>
      </w:r>
    </w:p>
    <w:p w14:paraId="79D34CCA"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Genehmigungen: Eine Baugenehmigung ist zwar normalerweise nicht erforderlich; allerdings muss die angebrachte Dämmung möglicherweise bestimmte baurechtliche Vorschriften erfüllen. Ihr Installateur sollte hierüber Bescheid wissen; im Zweifelsfall sprechen Sie dies allerdings besser mit der zuständigen Behörde vor Ort ab.</w:t>
      </w:r>
    </w:p>
    <w:p w14:paraId="3A35E58F"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Wiederherstellungsarbeiten: Da das Fußbodenniveau durch das Hinzufügen der Dämmplatten angehoben wird, müssen Türöffnungen, Treppen und andere feste Einbauten angepasst werden, was zusätzliche Kosten verursacht.</w:t>
      </w:r>
    </w:p>
    <w:p w14:paraId="40B4624F" w14:textId="3ABB18EA" w:rsidR="00693AD5" w:rsidRPr="0024396C" w:rsidRDefault="0024396C">
      <w:pPr>
        <w:pStyle w:val="Paragraphedeliste"/>
        <w:numPr>
          <w:ilvl w:val="0"/>
          <w:numId w:val="9"/>
        </w:numPr>
        <w:suppressAutoHyphens w:val="0"/>
        <w:spacing w:before="0" w:beforeAutospacing="0" w:after="200" w:afterAutospacing="0" w:line="276" w:lineRule="auto"/>
      </w:pPr>
      <w:r w:rsidRPr="0024396C">
        <w:rPr>
          <w:iCs/>
        </w:rPr>
        <w:t>Installationsvorgang: Bei der Installation müssen der Teppich bzw. der Bodenbelag entfernt, eine Dämmschicht hinzugefügt und der Bodenbelag neu verlegt werden. Dies kann störend sein, da die Räume leer geräumt werden müssen, damit der Teppich oder der Bodenbelag entfernt werden kann. Es wird dringend empfohlen, auch eine feuchtigkeitsbeständige Membranschicht zu verlegen, mithilfe der Feuchtigkeitsprobleme vermieden werden können.</w:t>
      </w:r>
    </w:p>
    <w:p w14:paraId="632C55DA" w14:textId="77777777" w:rsidR="00693AD5" w:rsidRPr="0024396C" w:rsidRDefault="0024396C">
      <w:pPr>
        <w:rPr>
          <w:b/>
          <w:iCs/>
        </w:rPr>
      </w:pPr>
      <w:r w:rsidRPr="0024396C">
        <w:rPr>
          <w:b/>
          <w:iCs/>
        </w:rPr>
        <w:t>Weitere Informationen</w:t>
      </w:r>
    </w:p>
    <w:p w14:paraId="36E66E47"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Fallbeispiele:</w:t>
      </w:r>
    </w:p>
    <w:p w14:paraId="41216AB7" w14:textId="77777777" w:rsidR="00693AD5" w:rsidRPr="0024396C" w:rsidRDefault="00F45CDC">
      <w:pPr>
        <w:pStyle w:val="Paragraphedeliste"/>
        <w:numPr>
          <w:ilvl w:val="1"/>
          <w:numId w:val="9"/>
        </w:numPr>
        <w:suppressAutoHyphens w:val="0"/>
        <w:spacing w:before="0" w:beforeAutospacing="0" w:after="200" w:afterAutospacing="0" w:line="276" w:lineRule="auto"/>
      </w:pPr>
      <w:hyperlink r:id="rId67" w:history="1">
        <w:r w:rsidR="0024396C" w:rsidRPr="0024396C">
          <w:rPr>
            <w:rStyle w:val="Lienhypertexte"/>
          </w:rPr>
          <w:t>Perthshire</w:t>
        </w:r>
      </w:hyperlink>
      <w:r w:rsidR="0024396C" w:rsidRPr="0024396C">
        <w:t xml:space="preserve"> (Großbritannien)</w:t>
      </w:r>
    </w:p>
    <w:p w14:paraId="3A07CEEA" w14:textId="77777777" w:rsidR="00693AD5" w:rsidRPr="0024396C" w:rsidRDefault="00F45CDC">
      <w:pPr>
        <w:pStyle w:val="Paragraphedeliste"/>
        <w:numPr>
          <w:ilvl w:val="1"/>
          <w:numId w:val="9"/>
        </w:numPr>
        <w:suppressAutoHyphens w:val="0"/>
        <w:spacing w:before="0" w:beforeAutospacing="0" w:after="200" w:afterAutospacing="0" w:line="276" w:lineRule="auto"/>
      </w:pPr>
      <w:hyperlink r:id="rId68" w:history="1">
        <w:r w:rsidR="0024396C" w:rsidRPr="0024396C">
          <w:rPr>
            <w:rStyle w:val="Lienhypertexte"/>
          </w:rPr>
          <w:t>Dumbarton</w:t>
        </w:r>
      </w:hyperlink>
      <w:r w:rsidR="0024396C" w:rsidRPr="0024396C">
        <w:t xml:space="preserve"> (Großbritannien)</w:t>
      </w:r>
    </w:p>
    <w:p w14:paraId="5899B814"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Nützliche Informationen:</w:t>
      </w:r>
    </w:p>
    <w:p w14:paraId="1C37C5A3" w14:textId="77777777" w:rsidR="00693AD5" w:rsidRPr="0024396C" w:rsidRDefault="00F45CDC">
      <w:pPr>
        <w:pStyle w:val="Paragraphedeliste"/>
        <w:numPr>
          <w:ilvl w:val="1"/>
          <w:numId w:val="9"/>
        </w:numPr>
        <w:suppressAutoHyphens w:val="0"/>
        <w:spacing w:before="0" w:beforeAutospacing="0" w:after="200" w:afterAutospacing="0" w:line="276" w:lineRule="auto"/>
      </w:pPr>
      <w:hyperlink r:id="rId69" w:history="1">
        <w:r w:rsidR="0024396C" w:rsidRPr="0024396C">
          <w:rPr>
            <w:rStyle w:val="Lienhypertexte"/>
          </w:rPr>
          <w:t xml:space="preserve"> National Insulation Association</w:t>
        </w:r>
      </w:hyperlink>
      <w:r w:rsidR="0024396C" w:rsidRPr="0024396C">
        <w:t xml:space="preserve"> (NIA): Fachverband mit einer Liste zugelassener Installateure</w:t>
      </w:r>
    </w:p>
    <w:p w14:paraId="22A5C70C" w14:textId="77777777" w:rsidR="00693AD5" w:rsidRPr="0024396C" w:rsidRDefault="0024396C">
      <w:pPr>
        <w:pStyle w:val="Paragraphedeliste"/>
        <w:numPr>
          <w:ilvl w:val="1"/>
          <w:numId w:val="9"/>
        </w:numPr>
        <w:suppressAutoHyphens w:val="0"/>
        <w:spacing w:before="0" w:beforeAutospacing="0" w:after="200" w:afterAutospacing="0" w:line="276" w:lineRule="auto"/>
      </w:pPr>
      <w:r w:rsidRPr="0024396C">
        <w:t xml:space="preserve">The </w:t>
      </w:r>
      <w:hyperlink r:id="rId70" w:history="1">
        <w:r w:rsidRPr="0024396C">
          <w:rPr>
            <w:rStyle w:val="Lienhypertexte"/>
          </w:rPr>
          <w:t>Energy Saving Trust:</w:t>
        </w:r>
      </w:hyperlink>
      <w:r w:rsidRPr="0024396C">
        <w:t xml:space="preserve"> weitere Informationen zum Thema Bodendämmung</w:t>
      </w:r>
    </w:p>
    <w:p w14:paraId="4CD1E01D" w14:textId="77777777" w:rsidR="00693AD5" w:rsidRPr="0024396C" w:rsidRDefault="0024396C">
      <w:pPr>
        <w:spacing w:after="160" w:line="259" w:lineRule="auto"/>
      </w:pPr>
      <w:r w:rsidRPr="0024396C">
        <w:br w:type="page"/>
      </w:r>
    </w:p>
    <w:p w14:paraId="2A8FA0B0" w14:textId="2B703BB9" w:rsidR="00693AD5" w:rsidRPr="0024396C" w:rsidRDefault="0024396C">
      <w:pPr>
        <w:pStyle w:val="Titre1"/>
        <w:numPr>
          <w:ilvl w:val="0"/>
          <w:numId w:val="0"/>
        </w:numPr>
        <w:rPr>
          <w:rFonts w:cs="Arial"/>
          <w:b w:val="0"/>
          <w:sz w:val="22"/>
          <w:u w:val="single"/>
        </w:rPr>
      </w:pPr>
      <w:bookmarkStart w:id="18" w:name="_FS08:_Energy_Efficient"/>
      <w:bookmarkEnd w:id="18"/>
      <w:r w:rsidRPr="0024396C">
        <w:rPr>
          <w:rFonts w:cs="Arial"/>
          <w:color w:val="auto"/>
          <w:sz w:val="22"/>
          <w:u w:val="single"/>
        </w:rPr>
        <w:t>FS08: Energieeffiziente Fenster</w:t>
      </w:r>
    </w:p>
    <w:p w14:paraId="631445D8" w14:textId="1340F32B" w:rsidR="00693AD5" w:rsidRPr="0024396C" w:rsidRDefault="0024396C">
      <w:pPr>
        <w:pStyle w:val="Sansinterligne"/>
        <w:rPr>
          <w:rFonts w:ascii="Trebuchet MS" w:hAnsi="Trebuchet MS"/>
        </w:rPr>
      </w:pPr>
      <w:r w:rsidRPr="0024396C">
        <w:rPr>
          <w:rFonts w:ascii="Trebuchet MS" w:hAnsi="Trebuchet MS" w:cs="Arial"/>
          <w:b/>
          <w:noProof/>
          <w:u w:val="single"/>
          <w:lang w:val="fr-FR" w:eastAsia="fr-FR"/>
        </w:rPr>
        <mc:AlternateContent>
          <mc:Choice Requires="wps">
            <w:drawing>
              <wp:anchor distT="0" distB="0" distL="114300" distR="114300" simplePos="0" relativeHeight="251667456" behindDoc="1" locked="0" layoutInCell="1" allowOverlap="1" wp14:anchorId="1EF66680" wp14:editId="33987ADD">
                <wp:simplePos x="0" y="0"/>
                <wp:positionH relativeFrom="page">
                  <wp:posOffset>5120640</wp:posOffset>
                </wp:positionH>
                <wp:positionV relativeFrom="page">
                  <wp:posOffset>1701580</wp:posOffset>
                </wp:positionV>
                <wp:extent cx="1767840" cy="1097280"/>
                <wp:effectExtent l="0" t="0" r="22860" b="26670"/>
                <wp:wrapSquare wrapText="bothSides"/>
                <wp:docPr id="159" name="Text Box 159"/>
                <wp:cNvGraphicFramePr/>
                <a:graphic xmlns:a="http://schemas.openxmlformats.org/drawingml/2006/main">
                  <a:graphicData uri="http://schemas.microsoft.com/office/word/2010/wordprocessingShape">
                    <wps:wsp>
                      <wps:cNvSpPr txBox="1"/>
                      <wps:spPr>
                        <a:xfrm>
                          <a:off x="0" y="0"/>
                          <a:ext cx="1767840" cy="1097280"/>
                        </a:xfrm>
                        <a:prstGeom prst="rect">
                          <a:avLst/>
                        </a:prstGeom>
                        <a:solidFill>
                          <a:schemeClr val="lt1"/>
                        </a:solidFill>
                        <a:ln w="6350">
                          <a:solidFill>
                            <a:prstClr val="black"/>
                          </a:solidFill>
                        </a:ln>
                      </wps:spPr>
                      <wps:txbx>
                        <w:txbxContent>
                          <w:p w14:paraId="55968BE7" w14:textId="77777777" w:rsidR="00693AD5" w:rsidRDefault="0024396C">
                            <w:pPr>
                              <w:pStyle w:val="Sansinterligne"/>
                              <w:rPr>
                                <w:rFonts w:ascii="Trebuchet MS" w:hAnsi="Trebuchet MS"/>
                                <w:b/>
                              </w:rPr>
                            </w:pPr>
                            <w:r>
                              <w:rPr>
                                <w:rFonts w:ascii="Trebuchet MS" w:hAnsi="Trebuchet MS"/>
                                <w:b/>
                              </w:rPr>
                              <w:t>Übliche Kosten:</w:t>
                            </w:r>
                          </w:p>
                          <w:p w14:paraId="0B82055F" w14:textId="77777777" w:rsidR="00693AD5" w:rsidRDefault="0024396C">
                            <w:pPr>
                              <w:pStyle w:val="Sansinterligne"/>
                              <w:rPr>
                                <w:rFonts w:ascii="Trebuchet MS" w:hAnsi="Trebuchet MS"/>
                                <w:b/>
                                <w:sz w:val="18"/>
                              </w:rPr>
                            </w:pPr>
                            <w:r>
                              <w:rPr>
                                <w:rFonts w:ascii="Trebuchet MS" w:hAnsi="Trebuchet MS"/>
                                <w:b/>
                                <w:noProof/>
                                <w:sz w:val="18"/>
                                <w:lang w:val="fr-FR" w:eastAsia="fr-FR"/>
                              </w:rPr>
                              <w:drawing>
                                <wp:inline distT="0" distB="0" distL="0" distR="0" wp14:anchorId="457ADE09" wp14:editId="15A4D55D">
                                  <wp:extent cx="306000" cy="306000"/>
                                  <wp:effectExtent l="0" t="0" r="0" b="0"/>
                                  <wp:docPr id="264" name="Graphic 26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6F9A1F4F" wp14:editId="06B00154">
                                  <wp:extent cx="306000" cy="306000"/>
                                  <wp:effectExtent l="0" t="0" r="0" b="0"/>
                                  <wp:docPr id="265" name="Graphic 26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292FAF16" wp14:editId="255CA1FB">
                                  <wp:extent cx="306000" cy="306000"/>
                                  <wp:effectExtent l="0" t="0" r="0" b="0"/>
                                  <wp:docPr id="266" name="Graphic 26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7"/>
                                              </a:ext>
                                            </a:extLst>
                                          </a:blip>
                                          <a:stretch>
                                            <a:fillRect/>
                                          </a:stretch>
                                        </pic:blipFill>
                                        <pic:spPr>
                                          <a:xfrm>
                                            <a:off x="0" y="0"/>
                                            <a:ext cx="306000" cy="306000"/>
                                          </a:xfrm>
                                          <a:prstGeom prst="rect">
                                            <a:avLst/>
                                          </a:prstGeom>
                                        </pic:spPr>
                                      </pic:pic>
                                    </a:graphicData>
                                  </a:graphic>
                                </wp:inline>
                              </w:drawing>
                            </w:r>
                          </w:p>
                          <w:p w14:paraId="1614C8EF" w14:textId="77777777" w:rsidR="00693AD5" w:rsidRDefault="0024396C">
                            <w:pPr>
                              <w:pStyle w:val="Sansinterligne"/>
                              <w:rPr>
                                <w:rFonts w:ascii="Trebuchet MS" w:hAnsi="Trebuchet MS"/>
                                <w:b/>
                              </w:rPr>
                            </w:pPr>
                            <w:r>
                              <w:rPr>
                                <w:rFonts w:ascii="Trebuchet MS" w:hAnsi="Trebuchet MS"/>
                                <w:b/>
                              </w:rPr>
                              <w:t>Übliche jährliche Einsparung:</w:t>
                            </w:r>
                          </w:p>
                          <w:p w14:paraId="366D2DE0" w14:textId="77777777" w:rsidR="00693AD5" w:rsidRDefault="0024396C">
                            <w:pPr>
                              <w:pStyle w:val="Sansinterligne"/>
                              <w:rPr>
                                <w:rFonts w:ascii="Trebuchet MS" w:hAnsi="Trebuchet MS"/>
                                <w:b/>
                                <w:i/>
                                <w:iCs/>
                              </w:rPr>
                            </w:pPr>
                            <w:r>
                              <w:rPr>
                                <w:rFonts w:ascii="Trebuchet MS" w:hAnsi="Trebuchet MS"/>
                                <w:b/>
                                <w:noProof/>
                                <w:sz w:val="18"/>
                                <w:lang w:val="fr-FR" w:eastAsia="fr-FR"/>
                              </w:rPr>
                              <w:drawing>
                                <wp:inline distT="0" distB="0" distL="0" distR="0" wp14:anchorId="6DBEDC7E" wp14:editId="4E1DC476">
                                  <wp:extent cx="306000" cy="306000"/>
                                  <wp:effectExtent l="0" t="0" r="0" b="0"/>
                                  <wp:docPr id="267" name="Graphic 26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9"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6706B1EA" wp14:editId="06E4500D">
                                  <wp:extent cx="306000" cy="306000"/>
                                  <wp:effectExtent l="0" t="0" r="0" b="0"/>
                                  <wp:docPr id="268" name="Graphic 268"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9"/>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7FDFC7BA" wp14:editId="46FE35F0">
                                  <wp:extent cx="306000" cy="306000"/>
                                  <wp:effectExtent l="0" t="0" r="0" b="0"/>
                                  <wp:docPr id="269" name="Graphic 26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9"/>
                                              </a:ext>
                                            </a:extLst>
                                          </a:blip>
                                          <a:stretch>
                                            <a:fillRect/>
                                          </a:stretch>
                                        </pic:blipFill>
                                        <pic:spPr>
                                          <a:xfrm>
                                            <a:off x="0" y="0"/>
                                            <a:ext cx="306000" cy="3060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shape w14:anchorId="1EF66680" id="Text Box 159" o:spid="_x0000_s1033" type="#_x0000_t202" style="position:absolute;margin-left:403.2pt;margin-top:134pt;width:139.2pt;height:86.4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" fillcolor="white [3201]" strokeweight=".5pt">
                <v:textbox>
                  <w:txbxContent>
                    <w:p w14:paraId="55968BE7" w14:textId="77777777" w:rsidR="00693AD5" w:rsidRDefault="0024396C">
                      <w:pPr>
                        <w:pStyle w:val="Sansinterligne"/>
                        <w:rPr>
                          <w:rFonts w:ascii="Trebuchet MS" w:hAnsi="Trebuchet MS"/>
                          <w:b/>
                        </w:rPr>
                      </w:pPr>
                      <w:r>
                        <w:rPr>
                          <w:rFonts w:ascii="Trebuchet MS" w:hAnsi="Trebuchet MS"/>
                          <w:b/>
                        </w:rPr>
                        <w:t>Übliche Kosten:</w:t>
                      </w:r>
                    </w:p>
                    <w:p w14:paraId="0B82055F" w14:textId="77777777" w:rsidR="00693AD5" w:rsidRDefault="0024396C">
                      <w:pPr>
                        <w:pStyle w:val="Sansinterligne"/>
                        <w:rPr>
                          <w:rFonts w:ascii="Trebuchet MS" w:hAnsi="Trebuchet MS"/>
                          <w:b/>
                          <w:sz w:val="18"/>
                        </w:rPr>
                      </w:pPr>
                      <w:r>
                        <w:rPr>
                          <w:rFonts w:ascii="Trebuchet MS" w:hAnsi="Trebuchet MS"/>
                          <w:b/>
                          <w:noProof/>
                          <w:sz w:val="18"/>
                          <w:lang w:val="fr-FR" w:eastAsia="fr-FR"/>
                        </w:rPr>
                        <w:drawing>
                          <wp:inline distT="0" distB="0" distL="0" distR="0" wp14:anchorId="457ADE09" wp14:editId="15A4D55D">
                            <wp:extent cx="306000" cy="306000"/>
                            <wp:effectExtent l="0" t="0" r="0" b="0"/>
                            <wp:docPr id="264" name="Graphic 26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8"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3"/>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6F9A1F4F" wp14:editId="06B00154">
                            <wp:extent cx="306000" cy="306000"/>
                            <wp:effectExtent l="0" t="0" r="0" b="0"/>
                            <wp:docPr id="265" name="Graphic 26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8"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3"/>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292FAF16" wp14:editId="255CA1FB">
                            <wp:extent cx="306000" cy="306000"/>
                            <wp:effectExtent l="0" t="0" r="0" b="0"/>
                            <wp:docPr id="266" name="Graphic 26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8"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7"/>
                                        </a:ext>
                                      </a:extLst>
                                    </a:blip>
                                    <a:stretch>
                                      <a:fillRect/>
                                    </a:stretch>
                                  </pic:blipFill>
                                  <pic:spPr>
                                    <a:xfrm>
                                      <a:off x="0" y="0"/>
                                      <a:ext cx="306000" cy="306000"/>
                                    </a:xfrm>
                                    <a:prstGeom prst="rect">
                                      <a:avLst/>
                                    </a:prstGeom>
                                  </pic:spPr>
                                </pic:pic>
                              </a:graphicData>
                            </a:graphic>
                          </wp:inline>
                        </w:drawing>
                      </w:r>
                    </w:p>
                    <w:p w14:paraId="1614C8EF" w14:textId="77777777" w:rsidR="00693AD5" w:rsidRDefault="0024396C">
                      <w:pPr>
                        <w:pStyle w:val="Sansinterligne"/>
                        <w:rPr>
                          <w:rFonts w:ascii="Trebuchet MS" w:hAnsi="Trebuchet MS"/>
                          <w:b/>
                        </w:rPr>
                      </w:pPr>
                      <w:r>
                        <w:rPr>
                          <w:rFonts w:ascii="Trebuchet MS" w:hAnsi="Trebuchet MS"/>
                          <w:b/>
                        </w:rPr>
                        <w:t>Übliche jährliche Einsparung:</w:t>
                      </w:r>
                    </w:p>
                    <w:p w14:paraId="366D2DE0" w14:textId="77777777" w:rsidR="00693AD5" w:rsidRDefault="0024396C">
                      <w:pPr>
                        <w:pStyle w:val="Sansinterligne"/>
                        <w:rPr>
                          <w:rFonts w:ascii="Trebuchet MS" w:hAnsi="Trebuchet MS"/>
                          <w:b/>
                          <w:i/>
                          <w:iCs/>
                        </w:rPr>
                      </w:pPr>
                      <w:r>
                        <w:rPr>
                          <w:rFonts w:ascii="Trebuchet MS" w:hAnsi="Trebuchet MS"/>
                          <w:b/>
                          <w:noProof/>
                          <w:sz w:val="18"/>
                          <w:lang w:val="fr-FR" w:eastAsia="fr-FR"/>
                        </w:rPr>
                        <w:drawing>
                          <wp:inline distT="0" distB="0" distL="0" distR="0" wp14:anchorId="6DBEDC7E" wp14:editId="4E1DC476">
                            <wp:extent cx="306000" cy="306000"/>
                            <wp:effectExtent l="0" t="0" r="0" b="0"/>
                            <wp:docPr id="267" name="Graphic 26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9"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6706B1EA" wp14:editId="06E4500D">
                            <wp:extent cx="306000" cy="306000"/>
                            <wp:effectExtent l="0" t="0" r="0" b="0"/>
                            <wp:docPr id="268" name="Graphic 268"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0"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9"/>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7FDFC7BA" wp14:editId="46FE35F0">
                            <wp:extent cx="306000" cy="306000"/>
                            <wp:effectExtent l="0" t="0" r="0" b="0"/>
                            <wp:docPr id="269" name="Graphic 26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0"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9"/>
                                        </a:ext>
                                      </a:extLst>
                                    </a:blip>
                                    <a:stretch>
                                      <a:fillRect/>
                                    </a:stretch>
                                  </pic:blipFill>
                                  <pic:spPr>
                                    <a:xfrm>
                                      <a:off x="0" y="0"/>
                                      <a:ext cx="306000" cy="306000"/>
                                    </a:xfrm>
                                    <a:prstGeom prst="rect">
                                      <a:avLst/>
                                    </a:prstGeom>
                                  </pic:spPr>
                                </pic:pic>
                              </a:graphicData>
                            </a:graphic>
                          </wp:inline>
                        </w:drawing>
                      </w:r>
                    </w:p>
                  </w:txbxContent>
                </v:textbox>
                <w10:wrap type="square" anchorx="page" anchory="page"/>
              </v:shape>
            </w:pict>
          </mc:Fallback>
        </mc:AlternateContent>
      </w:r>
    </w:p>
    <w:p w14:paraId="1BC85B5E" w14:textId="08B4983C" w:rsidR="00693AD5" w:rsidRPr="0024396C" w:rsidRDefault="0024396C">
      <w:pPr>
        <w:pStyle w:val="Sansinterligne"/>
        <w:rPr>
          <w:rFonts w:ascii="Trebuchet MS" w:hAnsi="Trebuchet MS" w:cs="Arial"/>
          <w:b/>
        </w:rPr>
      </w:pPr>
      <w:r w:rsidRPr="0024396C">
        <w:rPr>
          <w:rFonts w:ascii="Trebuchet MS" w:hAnsi="Trebuchet MS" w:cs="Arial"/>
          <w:b/>
        </w:rPr>
        <w:t xml:space="preserve">Gegenstand </w:t>
      </w:r>
    </w:p>
    <w:p w14:paraId="7065EE33" w14:textId="643ED82D"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Durch das Austauschen von Fenstern kann der Wärmeverlust reduziert werden. Doppelt verglaste Fenster bestehen aus zwei Glasscheiben. Der Zwischenraum zwischen diesen ist hermetisch versiegelt. Dieser Aufbau ermöglicht eine wesentlich bessere Isolierung als einfach verglaste Fenster. Weitere Optionen sind Dreifachverglasung sowie die Sekundärverglasung.</w:t>
      </w:r>
      <w:r>
        <w:rPr>
          <w:iCs/>
        </w:rPr>
        <w:t xml:space="preserve"> </w:t>
      </w:r>
    </w:p>
    <w:p w14:paraId="11701E8E" w14:textId="77777777" w:rsidR="00693AD5" w:rsidRPr="0024396C" w:rsidRDefault="0024396C">
      <w:pPr>
        <w:rPr>
          <w:b/>
        </w:rPr>
      </w:pPr>
      <w:r w:rsidRPr="0024396C">
        <w:rPr>
          <w:b/>
        </w:rPr>
        <w:t xml:space="preserve">Vorteile </w:t>
      </w:r>
    </w:p>
    <w:p w14:paraId="1550E32A"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Weniger Zugluft und kalte Stellen in der Nähe von Fenstern machen Ihr Zuhause gemütlicher.</w:t>
      </w:r>
    </w:p>
    <w:p w14:paraId="5B2770DD"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Die Heizkosten sinken.</w:t>
      </w:r>
    </w:p>
    <w:p w14:paraId="1321A761"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Ihr Zuhause wird ruhiger, weil der Lärm von draußen besser abgehalten wird.</w:t>
      </w:r>
    </w:p>
    <w:p w14:paraId="0D1EE698"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Ihr Zuhause wird sicherer.</w:t>
      </w:r>
    </w:p>
    <w:p w14:paraId="75810B17"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Probleme mit dem Entstehen von Kondensation können besser bekämpft werden.</w:t>
      </w:r>
    </w:p>
    <w:p w14:paraId="72936232" w14:textId="77777777" w:rsidR="00693AD5" w:rsidRPr="0024396C" w:rsidRDefault="0024396C">
      <w:pPr>
        <w:rPr>
          <w:b/>
        </w:rPr>
      </w:pPr>
      <w:r w:rsidRPr="0024396C">
        <w:rPr>
          <w:b/>
        </w:rPr>
        <w:t>Schlüsselüberlegungen</w:t>
      </w:r>
    </w:p>
    <w:p w14:paraId="1B2B0749" w14:textId="00FAACE1"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Materialien: Die energiesparendsten Fenster bestehen aus einem speziell beschichteten Glas (Low-Emissivity-Glas, Low-E-Glas), das Licht herein-, aber keine Wärme herauslässt. Rahmen für doppelt verglaste Fenster bestehen aus PVC (langlebig), Holz (müssen gepflegt werden; sind häufig in Naturschutzgebieten verbaut) oder aus Stahl/Aluminium. Stellen Sie sicher, dass Sie von Ihrem Installateur eine Bestätigung erhalten haben, dass die Gebäudestruktur das zusätzliche Gewicht der neuen Fenster tragen kann.</w:t>
      </w:r>
      <w:r>
        <w:rPr>
          <w:iCs/>
        </w:rPr>
        <w:t xml:space="preserve"> </w:t>
      </w:r>
    </w:p>
    <w:p w14:paraId="5CC33D61" w14:textId="77777777"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Belüftung: Neue doppelt verglaste Fenster sind wahrscheinlich luftdichter als Ihre alten, was zu Kondensatbildung führen kann. Moderne doppelt verglaste Fenster können mit einer ventilatorischen Fensterlüftung ausgestattet sein. Wenn sich wegen fehlender Luftzirkulation zu viel Feuchtigkeit in den Räumen anstaut, können diese geöffnet werden und die Feuchtigkeit kann entweichen.</w:t>
      </w:r>
    </w:p>
    <w:p w14:paraId="4916A57A" w14:textId="56ADCF2A"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 xml:space="preserve">Genehmigungen: Eine Baugenehmigung ist normalerweise nicht erforderlich, es sei denn, die Immobilie befindet sich in einem Naturschutzgebiet oder in einem denkmalgeschützten Gebäude. In diesen Fällen ist eine </w:t>
      </w:r>
      <w:hyperlink r:id="rId71" w:history="1">
        <w:r w:rsidRPr="0024396C">
          <w:rPr>
            <w:rStyle w:val="Lienhypertexte"/>
            <w:iCs/>
          </w:rPr>
          <w:t>Sekundärverglasung</w:t>
        </w:r>
      </w:hyperlink>
      <w:r w:rsidRPr="0024396C">
        <w:rPr>
          <w:iCs/>
        </w:rPr>
        <w:t xml:space="preserve"> möglicherweise geeigneter. Bei Unsicherheiten erkundigen Sie sich bitte bei Ihrer örtlichen Behörde. </w:t>
      </w:r>
    </w:p>
    <w:p w14:paraId="04D7211A" w14:textId="211ABEBE"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Wartung: Doppelglasfenster haben eine typische Lebensdauer von etwa 20 Jahren. Nach dieser Zeit müssen sie je nach verwendetem Verglasungstyp ausgetauscht oder repariert werden.</w:t>
      </w:r>
    </w:p>
    <w:p w14:paraId="4C1D8583" w14:textId="77777777" w:rsidR="00693AD5" w:rsidRPr="0024396C" w:rsidRDefault="0024396C">
      <w:r w:rsidRPr="0024396C">
        <w:rPr>
          <w:b/>
        </w:rPr>
        <w:t>Weitere Informationen</w:t>
      </w:r>
    </w:p>
    <w:p w14:paraId="2397CCBB"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Fallbeispiele:</w:t>
      </w:r>
    </w:p>
    <w:p w14:paraId="1195E91E" w14:textId="77777777" w:rsidR="00693AD5" w:rsidRPr="0024396C" w:rsidRDefault="00F45CDC">
      <w:pPr>
        <w:pStyle w:val="Paragraphedeliste"/>
        <w:numPr>
          <w:ilvl w:val="1"/>
          <w:numId w:val="9"/>
        </w:numPr>
        <w:suppressAutoHyphens w:val="0"/>
        <w:spacing w:before="0" w:beforeAutospacing="0" w:after="200" w:afterAutospacing="0" w:line="276" w:lineRule="auto"/>
      </w:pPr>
      <w:hyperlink r:id="rId72" w:history="1">
        <w:r w:rsidR="0024396C" w:rsidRPr="0024396C">
          <w:rPr>
            <w:rStyle w:val="Lienhypertexte"/>
          </w:rPr>
          <w:t>Budapest</w:t>
        </w:r>
      </w:hyperlink>
      <w:r w:rsidR="0024396C" w:rsidRPr="0024396C">
        <w:t xml:space="preserve"> (Ungarn)</w:t>
      </w:r>
    </w:p>
    <w:p w14:paraId="3F1CECCE" w14:textId="77777777" w:rsidR="00693AD5" w:rsidRPr="0024396C" w:rsidRDefault="00F45CDC">
      <w:pPr>
        <w:pStyle w:val="Paragraphedeliste"/>
        <w:numPr>
          <w:ilvl w:val="1"/>
          <w:numId w:val="9"/>
        </w:numPr>
        <w:suppressAutoHyphens w:val="0"/>
        <w:spacing w:before="0" w:beforeAutospacing="0" w:after="200" w:afterAutospacing="0" w:line="276" w:lineRule="auto"/>
      </w:pPr>
      <w:hyperlink r:id="rId73" w:history="1">
        <w:r w:rsidR="0024396C" w:rsidRPr="0024396C">
          <w:rPr>
            <w:rStyle w:val="Lienhypertexte"/>
          </w:rPr>
          <w:t>Glasgow</w:t>
        </w:r>
      </w:hyperlink>
      <w:r w:rsidR="0024396C" w:rsidRPr="0024396C">
        <w:t xml:space="preserve"> (Großbritannien)</w:t>
      </w:r>
    </w:p>
    <w:p w14:paraId="53B56A8F" w14:textId="77777777" w:rsidR="00693AD5" w:rsidRPr="0024396C" w:rsidRDefault="00F45CDC">
      <w:pPr>
        <w:pStyle w:val="Paragraphedeliste"/>
        <w:numPr>
          <w:ilvl w:val="1"/>
          <w:numId w:val="9"/>
        </w:numPr>
        <w:suppressAutoHyphens w:val="0"/>
        <w:spacing w:before="0" w:beforeAutospacing="0" w:after="200" w:afterAutospacing="0" w:line="276" w:lineRule="auto"/>
      </w:pPr>
      <w:hyperlink r:id="rId74" w:history="1">
        <w:r w:rsidR="0024396C" w:rsidRPr="0024396C">
          <w:rPr>
            <w:rStyle w:val="Lienhypertexte"/>
          </w:rPr>
          <w:t>Edinburgh</w:t>
        </w:r>
      </w:hyperlink>
      <w:r w:rsidR="0024396C" w:rsidRPr="0024396C">
        <w:t xml:space="preserve"> (Großbritannien)</w:t>
      </w:r>
    </w:p>
    <w:p w14:paraId="71C5D3FA" w14:textId="77777777" w:rsidR="00693AD5" w:rsidRPr="0024396C" w:rsidRDefault="00F45CDC">
      <w:pPr>
        <w:pStyle w:val="Paragraphedeliste"/>
        <w:numPr>
          <w:ilvl w:val="1"/>
          <w:numId w:val="9"/>
        </w:numPr>
        <w:suppressAutoHyphens w:val="0"/>
        <w:spacing w:before="0" w:beforeAutospacing="0" w:after="200" w:afterAutospacing="0" w:line="276" w:lineRule="auto"/>
      </w:pPr>
      <w:hyperlink r:id="rId75" w:history="1">
        <w:r w:rsidR="0024396C" w:rsidRPr="0024396C">
          <w:rPr>
            <w:rStyle w:val="Lienhypertexte"/>
          </w:rPr>
          <w:t>Edinburgh</w:t>
        </w:r>
      </w:hyperlink>
      <w:r w:rsidR="0024396C" w:rsidRPr="0024396C">
        <w:t xml:space="preserve"> (Großbritannien)</w:t>
      </w:r>
    </w:p>
    <w:p w14:paraId="4D620A77"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Nützliche Informationen:</w:t>
      </w:r>
    </w:p>
    <w:p w14:paraId="45385FC1" w14:textId="77777777" w:rsidR="00693AD5" w:rsidRPr="0024396C" w:rsidRDefault="0024396C">
      <w:pPr>
        <w:pStyle w:val="Paragraphedeliste"/>
        <w:numPr>
          <w:ilvl w:val="1"/>
          <w:numId w:val="9"/>
        </w:numPr>
        <w:suppressAutoHyphens w:val="0"/>
        <w:spacing w:before="0" w:beforeAutospacing="0" w:after="200" w:afterAutospacing="0" w:line="276" w:lineRule="auto"/>
      </w:pPr>
      <w:r w:rsidRPr="0024396C">
        <w:t xml:space="preserve">The </w:t>
      </w:r>
      <w:hyperlink r:id="rId76" w:history="1">
        <w:r w:rsidRPr="0024396C">
          <w:rPr>
            <w:rStyle w:val="Lienhypertexte"/>
          </w:rPr>
          <w:t>Energy Saving Trust</w:t>
        </w:r>
      </w:hyperlink>
      <w:r w:rsidRPr="0024396C">
        <w:t>: detailliertere Informationen zu energieeffizienten Fenstern</w:t>
      </w:r>
    </w:p>
    <w:p w14:paraId="1EBE57DE" w14:textId="77777777" w:rsidR="00693AD5" w:rsidRPr="0024396C" w:rsidRDefault="00F45CDC">
      <w:pPr>
        <w:pStyle w:val="Paragraphedeliste"/>
        <w:numPr>
          <w:ilvl w:val="1"/>
          <w:numId w:val="9"/>
        </w:numPr>
        <w:suppressAutoHyphens w:val="0"/>
        <w:spacing w:before="0" w:beforeAutospacing="0" w:after="200" w:afterAutospacing="0" w:line="276" w:lineRule="auto"/>
      </w:pPr>
      <w:hyperlink r:id="rId77" w:history="1">
        <w:r w:rsidR="0024396C" w:rsidRPr="0024396C">
          <w:rPr>
            <w:rStyle w:val="Lienhypertexte"/>
          </w:rPr>
          <w:t>Glass and Glazing Federation</w:t>
        </w:r>
      </w:hyperlink>
      <w:r w:rsidR="0024396C" w:rsidRPr="0024396C">
        <w:t>: Industrieorganisation für Best Practices mit einer Liste zugelassener Installateure</w:t>
      </w:r>
    </w:p>
    <w:p w14:paraId="073D9095" w14:textId="77777777" w:rsidR="00693AD5" w:rsidRPr="0024396C" w:rsidRDefault="00693AD5">
      <w:pPr>
        <w:spacing w:after="160" w:line="259" w:lineRule="auto"/>
        <w:rPr>
          <w:b/>
          <w:u w:val="single"/>
        </w:rPr>
      </w:pPr>
    </w:p>
    <w:p w14:paraId="5FE048B1" w14:textId="450231D9" w:rsidR="00693AD5" w:rsidRPr="0024396C" w:rsidRDefault="00693AD5">
      <w:pPr>
        <w:sectPr w:rsidR="00693AD5" w:rsidRPr="0024396C" w:rsidSect="006F24E2">
          <w:pgSz w:w="11906" w:h="16838"/>
          <w:pgMar w:top="1440" w:right="1440" w:bottom="1440" w:left="1440" w:header="708" w:footer="708" w:gutter="0"/>
          <w:cols w:space="708"/>
          <w:docGrid w:linePitch="360"/>
        </w:sectPr>
      </w:pPr>
    </w:p>
    <w:p w14:paraId="087358B4" w14:textId="4340C745" w:rsidR="00693AD5" w:rsidRPr="0024396C" w:rsidRDefault="00693AD5">
      <w:pPr>
        <w:spacing w:after="160" w:line="259" w:lineRule="auto"/>
        <w:rPr>
          <w:rFonts w:eastAsia="Calibri"/>
        </w:rPr>
      </w:pPr>
      <w:bookmarkStart w:id="19" w:name="_FS09:_Heating_system"/>
      <w:bookmarkStart w:id="20" w:name="_FS10:_Overview_of"/>
      <w:bookmarkEnd w:id="19"/>
      <w:bookmarkEnd w:id="20"/>
    </w:p>
    <w:p w14:paraId="4C1EAE4F" w14:textId="77777777" w:rsidR="00693AD5" w:rsidRPr="0024396C" w:rsidRDefault="0024396C">
      <w:pPr>
        <w:pStyle w:val="Titre1"/>
        <w:numPr>
          <w:ilvl w:val="0"/>
          <w:numId w:val="0"/>
        </w:numPr>
        <w:rPr>
          <w:rFonts w:cs="Arial"/>
          <w:b w:val="0"/>
          <w:u w:val="single"/>
        </w:rPr>
      </w:pPr>
      <w:bookmarkStart w:id="21" w:name="_Routing_Diagram"/>
      <w:bookmarkStart w:id="22" w:name="_RD01:_Routing_Diagram"/>
      <w:bookmarkEnd w:id="21"/>
      <w:bookmarkEnd w:id="22"/>
      <w:r w:rsidRPr="0024396C">
        <w:rPr>
          <w:rFonts w:cs="Arial"/>
          <w:color w:val="auto"/>
          <w:sz w:val="22"/>
          <w:u w:val="single"/>
        </w:rPr>
        <w:t>RD01: Routing-Diagramm</w:t>
      </w:r>
    </w:p>
    <w:p w14:paraId="5011DA06" w14:textId="77777777" w:rsidR="00693AD5" w:rsidRPr="0024396C" w:rsidRDefault="00693AD5">
      <w:pPr>
        <w:rPr>
          <w:b/>
        </w:rPr>
      </w:pPr>
    </w:p>
    <w:p w14:paraId="73FA33A7" w14:textId="77777777" w:rsidR="00693AD5" w:rsidRPr="0024396C" w:rsidRDefault="0024396C">
      <w:pPr>
        <w:rPr>
          <w:iCs/>
        </w:rPr>
      </w:pPr>
      <w:r w:rsidRPr="0024396C">
        <w:rPr>
          <w:noProof/>
          <w:lang w:val="fr-FR" w:eastAsia="fr-FR"/>
        </w:rPr>
        <w:drawing>
          <wp:inline distT="0" distB="0" distL="0" distR="0" wp14:anchorId="0EA17330" wp14:editId="62CCB175">
            <wp:extent cx="9681463" cy="2915729"/>
            <wp:effectExtent l="0" t="0" r="0" b="0"/>
            <wp:docPr id="157" name="Picture 157" descr="S:\Consultancy\Projects 2016\Interreg_731_ACERetrofit_2016\Project_Delivery\WP_T2_Demand side\A.T2.1 - AssTools - quickscan+social innovation\D.T2.1.2 - Quickscan Technical\ACER_QuickscanTool_Routing_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onsultancy\Projects 2016\Interreg_731_ACERetrofit_2016\Project_Delivery\WP_T2_Demand side\A.T2.1 - AssTools - quickscan+social innovation\D.T2.1.2 - Quickscan Technical\ACER_QuickscanTool_Routing_RA.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9781257" cy="2945784"/>
                    </a:xfrm>
                    <a:prstGeom prst="rect">
                      <a:avLst/>
                    </a:prstGeom>
                    <a:noFill/>
                    <a:ln>
                      <a:noFill/>
                    </a:ln>
                  </pic:spPr>
                </pic:pic>
              </a:graphicData>
            </a:graphic>
          </wp:inline>
        </w:drawing>
      </w:r>
    </w:p>
    <w:p w14:paraId="6F71A78C" w14:textId="77777777" w:rsidR="00693AD5" w:rsidRPr="0024396C" w:rsidRDefault="00693AD5">
      <w:pPr>
        <w:rPr>
          <w:iCs/>
        </w:rPr>
      </w:pPr>
    </w:p>
    <w:p w14:paraId="0395211D" w14:textId="7E24A4A8" w:rsidR="00693AD5" w:rsidRPr="0024396C" w:rsidRDefault="00693AD5">
      <w:pPr>
        <w:tabs>
          <w:tab w:val="left" w:pos="7769"/>
        </w:tabs>
        <w:rPr>
          <w:iCs/>
        </w:rPr>
      </w:pPr>
    </w:p>
    <w:p w14:paraId="37033340" w14:textId="0B23F96E" w:rsidR="00693AD5" w:rsidRPr="0024396C" w:rsidRDefault="0024396C">
      <w:pPr>
        <w:tabs>
          <w:tab w:val="left" w:pos="7769"/>
        </w:tabs>
        <w:sectPr w:rsidR="00693AD5" w:rsidRPr="0024396C" w:rsidSect="0049150C">
          <w:pgSz w:w="16838" w:h="11906" w:orient="landscape"/>
          <w:pgMar w:top="1417" w:right="1417" w:bottom="1417" w:left="1417" w:header="567" w:footer="720" w:gutter="0"/>
          <w:cols w:space="720"/>
          <w:docGrid w:linePitch="360"/>
        </w:sectPr>
      </w:pPr>
      <w:r w:rsidRPr="0024396C">
        <w:tab/>
      </w:r>
    </w:p>
    <w:p w14:paraId="7E95F459" w14:textId="77777777" w:rsidR="00693AD5" w:rsidRPr="0024396C" w:rsidRDefault="00693AD5">
      <w:pPr>
        <w:rPr>
          <w:sz w:val="16"/>
        </w:rPr>
      </w:pPr>
    </w:p>
    <w:p w14:paraId="641C595A" w14:textId="4C5FFF3F" w:rsidR="00693AD5" w:rsidRPr="0024396C" w:rsidRDefault="0024396C">
      <w:pPr>
        <w:pStyle w:val="Titre1"/>
        <w:numPr>
          <w:ilvl w:val="0"/>
          <w:numId w:val="0"/>
        </w:numPr>
        <w:rPr>
          <w:rFonts w:cs="Arial"/>
          <w:color w:val="auto"/>
          <w:sz w:val="10"/>
          <w:u w:val="single"/>
        </w:rPr>
      </w:pPr>
      <w:bookmarkStart w:id="23" w:name="_Factsheet:_Loft_Insulation"/>
      <w:bookmarkEnd w:id="23"/>
      <w:r w:rsidRPr="0024396C">
        <w:rPr>
          <w:rFonts w:cs="Arial"/>
          <w:color w:val="auto"/>
          <w:u w:val="single"/>
        </w:rPr>
        <w:t>Informationsblatt: Dachbodendämmung</w:t>
      </w:r>
      <w:r w:rsidRPr="0024396C">
        <w:rPr>
          <w:rFonts w:cs="Arial"/>
          <w:color w:val="auto"/>
          <w:sz w:val="16"/>
          <w:u w:val="single"/>
        </w:rPr>
        <w:t xml:space="preserve"> </w:t>
      </w:r>
    </w:p>
    <w:p w14:paraId="015C9B2F" w14:textId="07EA41E6" w:rsidR="00693AD5" w:rsidRPr="0024396C" w:rsidRDefault="0024396C">
      <w:pPr>
        <w:rPr>
          <w:b/>
          <w:sz w:val="10"/>
        </w:rPr>
      </w:pPr>
      <w:r w:rsidRPr="0024396C">
        <w:rPr>
          <w:b/>
          <w:noProof/>
          <w:sz w:val="10"/>
          <w:u w:val="single"/>
          <w:lang w:val="fr-FR" w:eastAsia="fr-FR"/>
        </w:rPr>
        <mc:AlternateContent>
          <mc:Choice Requires="wps">
            <w:drawing>
              <wp:anchor distT="0" distB="0" distL="114300" distR="114300" simplePos="0" relativeHeight="251670528" behindDoc="1" locked="0" layoutInCell="1" allowOverlap="1" wp14:anchorId="7344F8DE" wp14:editId="27E71770">
                <wp:simplePos x="0" y="0"/>
                <wp:positionH relativeFrom="margin">
                  <wp:posOffset>0</wp:posOffset>
                </wp:positionH>
                <wp:positionV relativeFrom="page">
                  <wp:posOffset>1557182</wp:posOffset>
                </wp:positionV>
                <wp:extent cx="1709420" cy="992505"/>
                <wp:effectExtent l="0" t="0" r="5080" b="0"/>
                <wp:wrapSquare wrapText="bothSides"/>
                <wp:docPr id="3" name="Text Box 3"/>
                <wp:cNvGraphicFramePr/>
                <a:graphic xmlns:a="http://schemas.openxmlformats.org/drawingml/2006/main">
                  <a:graphicData uri="http://schemas.microsoft.com/office/word/2010/wordprocessingShape">
                    <wps:wsp>
                      <wps:cNvSpPr txBox="1"/>
                      <wps:spPr>
                        <a:xfrm>
                          <a:off x="0" y="0"/>
                          <a:ext cx="1709420" cy="992505"/>
                        </a:xfrm>
                        <a:prstGeom prst="rect">
                          <a:avLst/>
                        </a:prstGeom>
                        <a:solidFill>
                          <a:schemeClr val="lt1"/>
                        </a:solidFill>
                        <a:ln w="6350">
                          <a:noFill/>
                        </a:ln>
                      </wps:spPr>
                      <wps:txbx>
                        <w:txbxContent>
                          <w:p w14:paraId="4F601E2F" w14:textId="77777777" w:rsidR="00693AD5" w:rsidRDefault="0024396C">
                            <w:pPr>
                              <w:pStyle w:val="Sansinterligne"/>
                              <w:rPr>
                                <w:rFonts w:ascii="Trebuchet MS" w:hAnsi="Trebuchet MS"/>
                                <w:b/>
                              </w:rPr>
                            </w:pPr>
                            <w:r>
                              <w:rPr>
                                <w:rFonts w:ascii="Trebuchet MS" w:hAnsi="Trebuchet MS"/>
                                <w:b/>
                              </w:rPr>
                              <w:t>Übliche Kosten:</w:t>
                            </w:r>
                          </w:p>
                          <w:p w14:paraId="3572E118" w14:textId="77777777" w:rsidR="00693AD5" w:rsidRDefault="0024396C">
                            <w:pPr>
                              <w:pStyle w:val="Sansinterligne"/>
                              <w:rPr>
                                <w:rFonts w:ascii="Trebuchet MS" w:hAnsi="Trebuchet MS"/>
                                <w:b/>
                                <w:sz w:val="18"/>
                              </w:rPr>
                            </w:pPr>
                            <w:r>
                              <w:rPr>
                                <w:rFonts w:ascii="Trebuchet MS" w:hAnsi="Trebuchet MS"/>
                                <w:b/>
                                <w:noProof/>
                                <w:sz w:val="18"/>
                                <w:lang w:val="fr-FR" w:eastAsia="fr-FR"/>
                              </w:rPr>
                              <w:drawing>
                                <wp:inline distT="0" distB="0" distL="0" distR="0" wp14:anchorId="30EF03F2" wp14:editId="5C7726D1">
                                  <wp:extent cx="306000" cy="306000"/>
                                  <wp:effectExtent l="0" t="0" r="0" b="0"/>
                                  <wp:docPr id="334" name="Graphic 33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3"/>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6218F9D7" wp14:editId="733585BE">
                                  <wp:extent cx="306000" cy="306000"/>
                                  <wp:effectExtent l="0" t="0" r="0" b="0"/>
                                  <wp:docPr id="335" name="Graphic 33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7"/>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6758C5A7" wp14:editId="53A38CC8">
                                  <wp:extent cx="306000" cy="306000"/>
                                  <wp:effectExtent l="0" t="0" r="0" b="0"/>
                                  <wp:docPr id="336" name="Graphic 33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4"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7"/>
                                              </a:ext>
                                            </a:extLst>
                                          </a:blip>
                                          <a:stretch>
                                            <a:fillRect/>
                                          </a:stretch>
                                        </pic:blipFill>
                                        <pic:spPr>
                                          <a:xfrm>
                                            <a:off x="0" y="0"/>
                                            <a:ext cx="306000" cy="306000"/>
                                          </a:xfrm>
                                          <a:prstGeom prst="rect">
                                            <a:avLst/>
                                          </a:prstGeom>
                                        </pic:spPr>
                                      </pic:pic>
                                    </a:graphicData>
                                  </a:graphic>
                                </wp:inline>
                              </w:drawing>
                            </w:r>
                          </w:p>
                          <w:p w14:paraId="13321E67" w14:textId="77777777" w:rsidR="00693AD5" w:rsidRDefault="0024396C">
                            <w:pPr>
                              <w:pStyle w:val="Sansinterligne"/>
                              <w:rPr>
                                <w:rFonts w:ascii="Trebuchet MS" w:hAnsi="Trebuchet MS"/>
                                <w:b/>
                              </w:rPr>
                            </w:pPr>
                            <w:r>
                              <w:rPr>
                                <w:rFonts w:ascii="Trebuchet MS" w:hAnsi="Trebuchet MS"/>
                                <w:b/>
                              </w:rPr>
                              <w:t>Übliche jährliche Einsparung:</w:t>
                            </w:r>
                          </w:p>
                          <w:p w14:paraId="04C5103E" w14:textId="77777777" w:rsidR="00693AD5" w:rsidRDefault="0024396C">
                            <w:pPr>
                              <w:pStyle w:val="Sansinterligne"/>
                              <w:rPr>
                                <w:rFonts w:ascii="Trebuchet MS" w:hAnsi="Trebuchet MS"/>
                                <w:b/>
                                <w:i/>
                                <w:iCs/>
                              </w:rPr>
                            </w:pPr>
                            <w:r>
                              <w:rPr>
                                <w:rFonts w:ascii="Trebuchet MS" w:hAnsi="Trebuchet MS"/>
                                <w:b/>
                                <w:noProof/>
                                <w:sz w:val="18"/>
                                <w:lang w:val="fr-FR" w:eastAsia="fr-FR"/>
                              </w:rPr>
                              <w:drawing>
                                <wp:inline distT="0" distB="0" distL="0" distR="0" wp14:anchorId="445CAAD3" wp14:editId="32123626">
                                  <wp:extent cx="306000" cy="306000"/>
                                  <wp:effectExtent l="0" t="0" r="0" b="0"/>
                                  <wp:docPr id="337" name="Graphic 33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9"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7FB40CF1" wp14:editId="39618225">
                                  <wp:extent cx="306000" cy="306000"/>
                                  <wp:effectExtent l="0" t="0" r="0" b="0"/>
                                  <wp:docPr id="338" name="Graphic 338"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9"/>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6CCAA460" wp14:editId="3510D609">
                                  <wp:extent cx="306000" cy="306000"/>
                                  <wp:effectExtent l="0" t="0" r="0" b="0"/>
                                  <wp:docPr id="339" name="Graphic 33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xmlns:mv="urn:schemas-microsoft-com:mac:vml" xmlns:mo="http://schemas.microsoft.com/office/mac/office/2008/main" xmlns:w16se="http://schemas.microsoft.com/office/word/2015/wordml/symex" xmlns:w15="http://schemas.microsoft.com/office/word/2012/wordml" xmlns:cx="http://schemas.microsoft.com/office/drawing/2014/chartex" r:embed="rId29"/>
                                              </a:ext>
                                            </a:extLst>
                                          </a:blip>
                                          <a:stretch>
                                            <a:fillRect/>
                                          </a:stretch>
                                        </pic:blipFill>
                                        <pic:spPr>
                                          <a:xfrm>
                                            <a:off x="0" y="0"/>
                                            <a:ext cx="306000" cy="306000"/>
                                          </a:xfrm>
                                          <a:prstGeom prst="rect">
                                            <a:avLst/>
                                          </a:prstGeom>
                                        </pic:spPr>
                                      </pic:pic>
                                    </a:graphicData>
                                  </a:graphic>
                                </wp:inline>
                              </w:drawing>
                            </w:r>
                          </w:p>
                          <w:p w14:paraId="170CBE31" w14:textId="77777777" w:rsidR="00693AD5" w:rsidRDefault="00693AD5">
                            <w:pPr>
                              <w:pStyle w:val="Sansinterligne"/>
                              <w:rPr>
                                <w:rFonts w:ascii="Trebuchet MS" w:hAnsi="Trebuchet MS"/>
                                <w:b/>
                                <w:i/>
                                <w:iC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shape w14:anchorId="7344F8DE" id="Text Box 3" o:spid="_x0000_s1034" type="#_x0000_t202" style="position:absolute;margin-left:0;margin-top:122.6pt;width:134.6pt;height:78.15pt;z-index:-25164595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" fillcolor="white [3201]" stroked="f" strokeweight=".5pt">
                <v:textbox>
                  <w:txbxContent>
                    <w:p w14:paraId="4F601E2F" w14:textId="77777777" w:rsidR="00693AD5" w:rsidRDefault="0024396C">
                      <w:pPr>
                        <w:pStyle w:val="Sansinterligne"/>
                        <w:rPr>
                          <w:rFonts w:ascii="Trebuchet MS" w:hAnsi="Trebuchet MS"/>
                          <w:b/>
                        </w:rPr>
                      </w:pPr>
                      <w:r>
                        <w:rPr>
                          <w:rFonts w:ascii="Trebuchet MS" w:hAnsi="Trebuchet MS"/>
                          <w:b/>
                        </w:rPr>
                        <w:t>Übliche Kosten:</w:t>
                      </w:r>
                    </w:p>
                    <w:p w14:paraId="3572E118" w14:textId="77777777" w:rsidR="00693AD5" w:rsidRDefault="0024396C">
                      <w:pPr>
                        <w:pStyle w:val="Sansinterligne"/>
                        <w:rPr>
                          <w:rFonts w:ascii="Trebuchet MS" w:hAnsi="Trebuchet MS"/>
                          <w:b/>
                          <w:sz w:val="18"/>
                        </w:rPr>
                      </w:pPr>
                      <w:r>
                        <w:rPr>
                          <w:rFonts w:ascii="Trebuchet MS" w:hAnsi="Trebuchet MS"/>
                          <w:b/>
                          <w:noProof/>
                          <w:sz w:val="18"/>
                          <w:lang w:val="fr-FR" w:eastAsia="fr-FR"/>
                        </w:rPr>
                        <w:drawing>
                          <wp:inline distT="0" distB="0" distL="0" distR="0" wp14:anchorId="30EF03F2" wp14:editId="5C7726D1">
                            <wp:extent cx="306000" cy="306000"/>
                            <wp:effectExtent l="0" t="0" r="0" b="0"/>
                            <wp:docPr id="334" name="Graphic 33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8"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3"/>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6218F9D7" wp14:editId="733585BE">
                            <wp:extent cx="306000" cy="306000"/>
                            <wp:effectExtent l="0" t="0" r="0" b="0"/>
                            <wp:docPr id="335" name="Graphic 33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8"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7"/>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6758C5A7" wp14:editId="53A38CC8">
                            <wp:extent cx="306000" cy="306000"/>
                            <wp:effectExtent l="0" t="0" r="0" b="0"/>
                            <wp:docPr id="336" name="Graphic 33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8"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7"/>
                                        </a:ext>
                                      </a:extLst>
                                    </a:blip>
                                    <a:stretch>
                                      <a:fillRect/>
                                    </a:stretch>
                                  </pic:blipFill>
                                  <pic:spPr>
                                    <a:xfrm>
                                      <a:off x="0" y="0"/>
                                      <a:ext cx="306000" cy="306000"/>
                                    </a:xfrm>
                                    <a:prstGeom prst="rect">
                                      <a:avLst/>
                                    </a:prstGeom>
                                  </pic:spPr>
                                </pic:pic>
                              </a:graphicData>
                            </a:graphic>
                          </wp:inline>
                        </w:drawing>
                      </w:r>
                    </w:p>
                    <w:p w14:paraId="13321E67" w14:textId="77777777" w:rsidR="00693AD5" w:rsidRDefault="0024396C">
                      <w:pPr>
                        <w:pStyle w:val="Sansinterligne"/>
                        <w:rPr>
                          <w:rFonts w:ascii="Trebuchet MS" w:hAnsi="Trebuchet MS"/>
                          <w:b/>
                        </w:rPr>
                      </w:pPr>
                      <w:r>
                        <w:rPr>
                          <w:rFonts w:ascii="Trebuchet MS" w:hAnsi="Trebuchet MS"/>
                          <w:b/>
                        </w:rPr>
                        <w:t>Übliche jährliche Einsparung:</w:t>
                      </w:r>
                    </w:p>
                    <w:p w14:paraId="04C5103E" w14:textId="77777777" w:rsidR="00693AD5" w:rsidRDefault="0024396C">
                      <w:pPr>
                        <w:pStyle w:val="Sansinterligne"/>
                        <w:rPr>
                          <w:rFonts w:ascii="Trebuchet MS" w:hAnsi="Trebuchet MS"/>
                          <w:b/>
                          <w:i/>
                          <w:iCs/>
                        </w:rPr>
                      </w:pPr>
                      <w:r>
                        <w:rPr>
                          <w:rFonts w:ascii="Trebuchet MS" w:hAnsi="Trebuchet MS"/>
                          <w:b/>
                          <w:noProof/>
                          <w:sz w:val="18"/>
                          <w:lang w:val="fr-FR" w:eastAsia="fr-FR"/>
                        </w:rPr>
                        <w:drawing>
                          <wp:inline distT="0" distB="0" distL="0" distR="0" wp14:anchorId="445CAAD3" wp14:editId="32123626">
                            <wp:extent cx="306000" cy="306000"/>
                            <wp:effectExtent l="0" t="0" r="0" b="0"/>
                            <wp:docPr id="337" name="Graphic 33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9"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7FB40CF1" wp14:editId="39618225">
                            <wp:extent cx="306000" cy="306000"/>
                            <wp:effectExtent l="0" t="0" r="0" b="0"/>
                            <wp:docPr id="338" name="Graphic 338"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0"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9"/>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fr-FR" w:eastAsia="fr-FR"/>
                        </w:rPr>
                        <w:drawing>
                          <wp:inline distT="0" distB="0" distL="0" distR="0" wp14:anchorId="6CCAA460" wp14:editId="3510D609">
                            <wp:extent cx="306000" cy="306000"/>
                            <wp:effectExtent l="0" t="0" r="0" b="0"/>
                            <wp:docPr id="339" name="Graphic 33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0" cstate="print">
                                      <a:extLst>
                                        <a:ext uri="{28A0092B-C50C-407E-A947-70E740481C1C}">
                                          <a14:useLocalDpi xmlns:a14="http://schemas.microsoft.com/office/drawing/2010/main" val="0"/>
                                        </a:ext>
                                        <a:ext uri="{96DAC541-7B7A-43D3-8B79-37D633B846F1}">
                                          <asvg:svgBlip xmlns:mo="http://schemas.microsoft.com/office/mac/office/2008/main" xmlns:mv="urn:schemas-microsoft-com:mac:vml"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9"/>
                                        </a:ext>
                                      </a:extLst>
                                    </a:blip>
                                    <a:stretch>
                                      <a:fillRect/>
                                    </a:stretch>
                                  </pic:blipFill>
                                  <pic:spPr>
                                    <a:xfrm>
                                      <a:off x="0" y="0"/>
                                      <a:ext cx="306000" cy="306000"/>
                                    </a:xfrm>
                                    <a:prstGeom prst="rect">
                                      <a:avLst/>
                                    </a:prstGeom>
                                  </pic:spPr>
                                </pic:pic>
                              </a:graphicData>
                            </a:graphic>
                          </wp:inline>
                        </w:drawing>
                      </w:r>
                    </w:p>
                    <w:p w14:paraId="170CBE31" w14:textId="77777777" w:rsidR="00693AD5" w:rsidRDefault="00693AD5">
                      <w:pPr>
                        <w:pStyle w:val="Sansinterligne"/>
                        <w:rPr>
                          <w:rFonts w:ascii="Trebuchet MS" w:hAnsi="Trebuchet MS"/>
                          <w:b/>
                          <w:i/>
                          <w:iCs/>
                        </w:rPr>
                      </w:pPr>
                    </w:p>
                  </w:txbxContent>
                </v:textbox>
                <w10:wrap type="square" anchorx="margin" anchory="page"/>
              </v:shape>
            </w:pict>
          </mc:Fallback>
        </mc:AlternateContent>
      </w:r>
    </w:p>
    <w:p w14:paraId="4C33CF84" w14:textId="6E7E8CBE" w:rsidR="00693AD5" w:rsidRPr="0024396C" w:rsidRDefault="0024396C">
      <w:pPr>
        <w:rPr>
          <w:b/>
          <w:sz w:val="22"/>
        </w:rPr>
      </w:pPr>
      <w:r w:rsidRPr="0024396C">
        <w:rPr>
          <w:b/>
          <w:sz w:val="22"/>
        </w:rPr>
        <w:t>Gegenstand</w:t>
      </w:r>
      <w:r w:rsidRPr="0024396C">
        <w:rPr>
          <w:sz w:val="22"/>
        </w:rPr>
        <w:t xml:space="preserve"> </w:t>
      </w:r>
    </w:p>
    <w:p w14:paraId="7AACEAE5" w14:textId="77777777" w:rsidR="00693AD5" w:rsidRPr="0024396C" w:rsidRDefault="0024396C">
      <w:pPr>
        <w:pStyle w:val="Paragraphedeliste"/>
        <w:numPr>
          <w:ilvl w:val="0"/>
          <w:numId w:val="23"/>
        </w:numPr>
        <w:suppressAutoHyphens w:val="0"/>
        <w:spacing w:before="0" w:beforeAutospacing="0" w:after="200" w:afterAutospacing="0" w:line="276" w:lineRule="auto"/>
        <w:ind w:left="3119" w:hanging="2693"/>
        <w:rPr>
          <w:i/>
          <w:iCs/>
        </w:rPr>
      </w:pPr>
      <w:r w:rsidRPr="0024396C">
        <w:rPr>
          <w:iCs/>
        </w:rPr>
        <w:t>Zwischen den Dachbalken oder den Dachsparren kann eine Dämmung verlegt werden, um den Wärmeverlust durch das Dach zu reduzieren. Weitere Dämmoptionen bestehen für Dachböden, die als Stauraum oder Wohnraum genutzt werden oder die überhaupt nicht zugänglich sind.</w:t>
      </w:r>
    </w:p>
    <w:p w14:paraId="56BC3B44" w14:textId="77777777" w:rsidR="00693AD5" w:rsidRPr="0024396C" w:rsidRDefault="0024396C">
      <w:pPr>
        <w:rPr>
          <w:b/>
          <w:sz w:val="22"/>
        </w:rPr>
      </w:pPr>
      <w:r w:rsidRPr="0024396C">
        <w:rPr>
          <w:b/>
          <w:sz w:val="22"/>
        </w:rPr>
        <w:t xml:space="preserve">Vorteile </w:t>
      </w:r>
    </w:p>
    <w:p w14:paraId="0E3A8516"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Durch die Dämmung hält Ihr Zuhause eine gleichmäßigere Temperatur. Im Winter fühlt es sich wärmer, im Sommer fühlt es sich kälter an.</w:t>
      </w:r>
    </w:p>
    <w:p w14:paraId="76104740" w14:textId="77777777" w:rsidR="00693AD5" w:rsidRPr="0024396C" w:rsidRDefault="0024396C">
      <w:pPr>
        <w:pStyle w:val="Paragraphedeliste"/>
        <w:numPr>
          <w:ilvl w:val="0"/>
          <w:numId w:val="9"/>
        </w:numPr>
        <w:suppressAutoHyphens w:val="0"/>
        <w:spacing w:before="0" w:beforeAutospacing="0" w:after="200" w:afterAutospacing="0" w:line="276" w:lineRule="auto"/>
      </w:pPr>
      <w:r w:rsidRPr="0024396C">
        <w:t>Die Heizkosten sinken.</w:t>
      </w:r>
    </w:p>
    <w:p w14:paraId="698A4D2C" w14:textId="314356BE" w:rsidR="00693AD5" w:rsidRPr="0024396C" w:rsidRDefault="0024396C">
      <w:pPr>
        <w:pStyle w:val="Paragraphedeliste"/>
        <w:numPr>
          <w:ilvl w:val="0"/>
          <w:numId w:val="9"/>
        </w:numPr>
        <w:suppressAutoHyphens w:val="0"/>
        <w:spacing w:before="0" w:beforeAutospacing="0" w:after="200" w:afterAutospacing="0" w:line="276" w:lineRule="auto"/>
        <w:rPr>
          <w:i/>
          <w:iCs/>
        </w:rPr>
      </w:pPr>
      <w:r w:rsidRPr="0024396C">
        <w:rPr>
          <w:iCs/>
        </w:rPr>
        <w:t>In einigen Fällen kann die Dachbodendämmung selbst angebracht werden. Die Beauftragung eines externen Fachmannes ist dann nicht nötig.</w:t>
      </w:r>
    </w:p>
    <w:p w14:paraId="79BF729D" w14:textId="4132ACFF" w:rsidR="00693AD5" w:rsidRPr="0024396C" w:rsidRDefault="0024396C">
      <w:pPr>
        <w:rPr>
          <w:b/>
          <w:sz w:val="22"/>
        </w:rPr>
      </w:pPr>
      <w:r w:rsidRPr="0024396C">
        <w:rPr>
          <w:b/>
          <w:sz w:val="22"/>
        </w:rPr>
        <w:t>Schlüsselüberlegungen</w:t>
      </w:r>
    </w:p>
    <w:p w14:paraId="409CE4E0" w14:textId="42E7C28E"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Materialien: Es gibt unterschiedliche Lösungen für die Dämmung eines Dachbodens. Welche sich am besten eignet, hängt von der Anordnung der Dachsparren ab, davon, ob der Dachraum als Lager- oder Wohnraum genutzt wird, sowie von Hindernissen im Dachboden oder Platzmangel. Zu den üblichen verfügbaren Optionen gehören Dämmdecken (oder Dämmmatten), die in den meisten Dachböden ausgerollt werden können, feste Dämmplatten, die bei beengten Platzverhältnissen angewendet werden, oder lose Dämmstoffe für uneinheitliche Raumverhältnisse.</w:t>
      </w:r>
    </w:p>
    <w:p w14:paraId="5E053852" w14:textId="24502E13"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Vorhandene Dämmung: Wenn Ihr Dachboden bereits gedämmt ist, lohnt es sich zu überprüfen, ob diese mindestens 270 mm tief ist und korrekt angebracht wurde. Sie können vorhandene Dachdämmungen nach den aktuellen Standards auffüllen.</w:t>
      </w:r>
    </w:p>
    <w:p w14:paraId="094E7E8E" w14:textId="60683D28"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 xml:space="preserve">Belüftung: Eine fehlerhafte Installation der Dachbodendämmung kann die Luftzirkulation einschränken und so zu Kondensatbildung und gestauter Feuchtigkeit führen. Vergewissern Sie sich, dass das Dach ausreichend belüftet wird, und zwar bevor Sie mit dem Anbringen der Dämmung beginnen. </w:t>
      </w:r>
    </w:p>
    <w:p w14:paraId="2359BC1E" w14:textId="4B4F3CFB" w:rsidR="00693AD5" w:rsidRPr="0024396C" w:rsidRDefault="0024396C">
      <w:pPr>
        <w:pStyle w:val="Paragraphedeliste"/>
        <w:numPr>
          <w:ilvl w:val="0"/>
          <w:numId w:val="9"/>
        </w:numPr>
        <w:suppressAutoHyphens w:val="0"/>
        <w:spacing w:before="0" w:beforeAutospacing="0" w:after="200" w:afterAutospacing="0" w:line="276" w:lineRule="auto"/>
        <w:rPr>
          <w:iCs/>
        </w:rPr>
      </w:pPr>
      <w:r w:rsidRPr="0024396C">
        <w:rPr>
          <w:iCs/>
        </w:rPr>
        <w:t>Genehmigungen: Für die Dachbodendämmung ist keine Baugenehmigung erforderlich. Allerdings kann es sein, dass die angebrachte Dämmung bestimmte baurechtliche Vorschriften erfüllen muss. Ihr Installateur sollte hierüber Bescheid wissen; im Zweifelsfall sprechen Sie dies allerdings besser mit der zuständigen Behörde vor Ort ab.</w:t>
      </w:r>
    </w:p>
    <w:p w14:paraId="44929D05" w14:textId="0B50C57C" w:rsidR="00693AD5" w:rsidRPr="0024396C" w:rsidRDefault="0024396C">
      <w:pPr>
        <w:pStyle w:val="Paragraphedeliste"/>
        <w:numPr>
          <w:ilvl w:val="0"/>
          <w:numId w:val="9"/>
        </w:numPr>
        <w:suppressAutoHyphens w:val="0"/>
        <w:spacing w:before="0" w:beforeAutospacing="0" w:after="200" w:afterAutospacing="0" w:line="276" w:lineRule="auto"/>
      </w:pPr>
      <w:r w:rsidRPr="0024396C">
        <w:rPr>
          <w:iCs/>
          <w:noProof/>
          <w:lang w:val="fr-FR" w:eastAsia="fr-FR"/>
        </w:rPr>
        <w:drawing>
          <wp:anchor distT="0" distB="0" distL="114300" distR="114300" simplePos="0" relativeHeight="251671552" behindDoc="1" locked="0" layoutInCell="1" allowOverlap="1" wp14:anchorId="453CA655" wp14:editId="047345C2">
            <wp:simplePos x="0" y="0"/>
            <wp:positionH relativeFrom="margin">
              <wp:posOffset>3053715</wp:posOffset>
            </wp:positionH>
            <wp:positionV relativeFrom="margin">
              <wp:posOffset>6319075</wp:posOffset>
            </wp:positionV>
            <wp:extent cx="3594100" cy="2398395"/>
            <wp:effectExtent l="0" t="0" r="6350" b="1905"/>
            <wp:wrapTight wrapText="bothSides">
              <wp:wrapPolygon edited="0">
                <wp:start x="0" y="0"/>
                <wp:lineTo x="0" y="21446"/>
                <wp:lineTo x="21524" y="21446"/>
                <wp:lineTo x="21524" y="0"/>
                <wp:lineTo x="0" y="0"/>
              </wp:wrapPolygon>
            </wp:wrapTight>
            <wp:docPr id="116" name="Picture 116" descr="A picture containing building, outdoor, fence, sofa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iStock-523789101.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3594100" cy="2398395"/>
                    </a:xfrm>
                    <a:prstGeom prst="rect">
                      <a:avLst/>
                    </a:prstGeom>
                  </pic:spPr>
                </pic:pic>
              </a:graphicData>
            </a:graphic>
            <wp14:sizeRelH relativeFrom="page">
              <wp14:pctWidth>0</wp14:pctWidth>
            </wp14:sizeRelH>
            <wp14:sizeRelV relativeFrom="page">
              <wp14:pctHeight>0</wp14:pctHeight>
            </wp14:sizeRelV>
          </wp:anchor>
        </w:drawing>
      </w:r>
      <w:r w:rsidRPr="0024396C">
        <w:rPr>
          <w:iCs/>
        </w:rPr>
        <w:t>Installationsvorgang: Die Installation der Dachbodendämmung ist normalerweise unkompliziert. Falls es keine Probleme mit Feuchtigkeit gibt und der Dachboden keine größere Hindernisse aufweist, kann die Dämmung selbst angebracht werden. Wenn der Dachboden als Wohnraum genutzt wird, ist die Installation komplexer und sollte von einem Fachmann durchgeführt werden.</w:t>
      </w:r>
    </w:p>
    <w:p w14:paraId="2CDB3258" w14:textId="77777777" w:rsidR="00F93344" w:rsidRDefault="00F93344">
      <w:pPr>
        <w:rPr>
          <w:b/>
          <w:sz w:val="22"/>
        </w:rPr>
      </w:pPr>
    </w:p>
    <w:p w14:paraId="479EA5A7" w14:textId="5D47172B" w:rsidR="00693AD5" w:rsidRPr="0024396C" w:rsidRDefault="0024396C">
      <w:pPr>
        <w:rPr>
          <w:sz w:val="22"/>
        </w:rPr>
      </w:pPr>
      <w:r w:rsidRPr="0024396C">
        <w:rPr>
          <w:b/>
          <w:sz w:val="22"/>
        </w:rPr>
        <w:t>Weitere Informationen</w:t>
      </w:r>
    </w:p>
    <w:p w14:paraId="2C45D388" w14:textId="03ABA314" w:rsidR="00693AD5" w:rsidRPr="0024396C" w:rsidRDefault="0024396C">
      <w:pPr>
        <w:pStyle w:val="Paragraphedeliste"/>
        <w:numPr>
          <w:ilvl w:val="0"/>
          <w:numId w:val="9"/>
        </w:numPr>
        <w:suppressAutoHyphens w:val="0"/>
        <w:spacing w:before="0" w:beforeAutospacing="0" w:after="200" w:afterAutospacing="0" w:line="276" w:lineRule="auto"/>
      </w:pPr>
      <w:r w:rsidRPr="0024396C">
        <w:t>Fallbeispiele:</w:t>
      </w:r>
    </w:p>
    <w:p w14:paraId="0DD0D669" w14:textId="56CB5B5E" w:rsidR="00693AD5" w:rsidRPr="0024396C" w:rsidRDefault="00F45CDC">
      <w:pPr>
        <w:pStyle w:val="Paragraphedeliste"/>
        <w:numPr>
          <w:ilvl w:val="1"/>
          <w:numId w:val="9"/>
        </w:numPr>
        <w:suppressAutoHyphens w:val="0"/>
        <w:spacing w:before="0" w:beforeAutospacing="0" w:after="200" w:afterAutospacing="0" w:line="276" w:lineRule="auto"/>
      </w:pPr>
      <w:hyperlink r:id="rId80" w:history="1">
        <w:r w:rsidR="0024396C" w:rsidRPr="0024396C">
          <w:rPr>
            <w:rStyle w:val="Lienhypertexte"/>
          </w:rPr>
          <w:t>Aachen</w:t>
        </w:r>
      </w:hyperlink>
      <w:r w:rsidR="0024396C" w:rsidRPr="0024396C">
        <w:t xml:space="preserve"> (Deutschland)</w:t>
      </w:r>
    </w:p>
    <w:p w14:paraId="1FBE30FF" w14:textId="711BFC87" w:rsidR="00693AD5" w:rsidRPr="0024396C" w:rsidRDefault="00F45CDC">
      <w:pPr>
        <w:pStyle w:val="Paragraphedeliste"/>
        <w:numPr>
          <w:ilvl w:val="1"/>
          <w:numId w:val="9"/>
        </w:numPr>
        <w:suppressAutoHyphens w:val="0"/>
        <w:spacing w:before="0" w:beforeAutospacing="0" w:after="200" w:afterAutospacing="0" w:line="276" w:lineRule="auto"/>
      </w:pPr>
      <w:hyperlink r:id="rId81" w:history="1">
        <w:r w:rsidR="0024396C" w:rsidRPr="0024396C">
          <w:rPr>
            <w:rStyle w:val="Lienhypertexte"/>
          </w:rPr>
          <w:t>Edinburgh</w:t>
        </w:r>
      </w:hyperlink>
      <w:r w:rsidR="0024396C" w:rsidRPr="0024396C">
        <w:t xml:space="preserve"> (Großbritannien)</w:t>
      </w:r>
    </w:p>
    <w:p w14:paraId="5E6A589D" w14:textId="3A720370" w:rsidR="00693AD5" w:rsidRPr="0024396C" w:rsidRDefault="0024396C">
      <w:pPr>
        <w:pStyle w:val="Paragraphedeliste"/>
        <w:numPr>
          <w:ilvl w:val="0"/>
          <w:numId w:val="9"/>
        </w:numPr>
        <w:suppressAutoHyphens w:val="0"/>
        <w:spacing w:before="0" w:beforeAutospacing="0" w:after="200" w:afterAutospacing="0" w:line="276" w:lineRule="auto"/>
      </w:pPr>
      <w:r w:rsidRPr="0024396C">
        <w:t>Nützliche Informationen:</w:t>
      </w:r>
    </w:p>
    <w:p w14:paraId="30D65ECB" w14:textId="39250531" w:rsidR="00693AD5" w:rsidRPr="0024396C" w:rsidRDefault="00F45CDC">
      <w:pPr>
        <w:pStyle w:val="Paragraphedeliste"/>
        <w:numPr>
          <w:ilvl w:val="1"/>
          <w:numId w:val="9"/>
        </w:numPr>
        <w:suppressAutoHyphens w:val="0"/>
        <w:spacing w:before="0" w:beforeAutospacing="0" w:after="200" w:afterAutospacing="0" w:line="276" w:lineRule="auto"/>
      </w:pPr>
      <w:hyperlink r:id="rId82" w:history="1">
        <w:r w:rsidR="0024396C" w:rsidRPr="0024396C">
          <w:rPr>
            <w:rStyle w:val="Lienhypertexte"/>
          </w:rPr>
          <w:t xml:space="preserve"> National Insulation Association</w:t>
        </w:r>
      </w:hyperlink>
      <w:r w:rsidR="0024396C" w:rsidRPr="0024396C">
        <w:t xml:space="preserve"> (NIA): Fachverband mit einer Liste zugelassener Installateure</w:t>
      </w:r>
    </w:p>
    <w:p w14:paraId="5AC3195D" w14:textId="5F96DDB6" w:rsidR="00693AD5" w:rsidRPr="0024396C" w:rsidRDefault="00F45CDC">
      <w:hyperlink r:id="rId83" w:history="1">
        <w:r w:rsidR="0024396C" w:rsidRPr="0024396C">
          <w:rPr>
            <w:rStyle w:val="Lienhypertexte"/>
          </w:rPr>
          <w:t>The Energy Saving Trustst</w:t>
        </w:r>
      </w:hyperlink>
      <w:r w:rsidR="0024396C" w:rsidRPr="0024396C">
        <w:t>: detailliertere Informationen zur Dachboden- und Dachdämmung</w:t>
      </w:r>
    </w:p>
    <w:p w14:paraId="6444D02C" w14:textId="77777777" w:rsidR="00693AD5" w:rsidRPr="0024396C" w:rsidRDefault="00693AD5"/>
    <w:sectPr w:rsidR="00693AD5" w:rsidRPr="0024396C">
      <w:headerReference w:type="default" r:id="rId84"/>
      <w:footerReference w:type="default" r:id="rId85"/>
      <w:pgSz w:w="11906" w:h="16838"/>
      <w:pgMar w:top="720" w:right="720" w:bottom="720" w:left="720" w:header="567" w:footer="720" w:gutter="0"/>
      <w:cols w:space="720"/>
      <w:docGrid w:linePitch="360"/>
    </w:sectPr>
  </w:body>
</w:document>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F122E6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B257B02" w14:textId="77777777" w:rsidR="0059761F" w:rsidRDefault="0059761F">
      <w:r>
        <w:separator/>
      </w:r>
    </w:p>
  </w:endnote>
  <w:endnote w:type="continuationSeparator" w:id="0">
    <w:p w14:paraId="2EEA657A" w14:textId="77777777" w:rsidR="0059761F" w:rsidRDefault="005976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Open Sans">
    <w:altName w:val="Myriad Pro Cond"/>
    <w:panose1 w:val="020B0606030504020204"/>
    <w:charset w:val="00"/>
    <w:family w:val="swiss"/>
    <w:pitch w:val="variable"/>
    <w:sig w:usb0="E00002EF" w:usb1="4000205B" w:usb2="00000028" w:usb3="00000000" w:csb0="000001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256E5C" w14:textId="28D357D1" w:rsidR="00693AD5" w:rsidRPr="00680598" w:rsidRDefault="0024396C">
    <w:pPr>
      <w:pStyle w:val="Pieddepage"/>
      <w:spacing w:after="0" w:afterAutospacing="0"/>
      <w:jc w:val="right"/>
      <w:rPr>
        <w:lang w:val="en-GB"/>
      </w:rPr>
    </w:pPr>
    <w:r w:rsidRPr="00680598">
      <w:rPr>
        <w:lang w:val="en-GB"/>
      </w:rPr>
      <w:t xml:space="preserve">ACE-Retrofitting | </w:t>
    </w:r>
    <w:hyperlink r:id="rId1" w:history="1">
      <w:r w:rsidRPr="00680598">
        <w:rPr>
          <w:rStyle w:val="Lienhypertexte"/>
          <w:lang w:val="en-GB"/>
        </w:rPr>
        <w:t>www.nweurope.eu/ace-retrofitting</w:t>
      </w:r>
    </w:hyperlink>
    <w:r w:rsidRPr="00680598">
      <w:rPr>
        <w:lang w:val="en-GB"/>
      </w:rPr>
      <w:t xml:space="preserve"> |</w:t>
    </w:r>
    <w:proofErr w:type="spellStart"/>
    <w:r w:rsidR="00E53DC5" w:rsidRPr="00680598">
      <w:rPr>
        <w:rFonts w:eastAsiaTheme="minorEastAsia" w:cstheme="minorBidi"/>
        <w:lang w:val="en-GB"/>
      </w:rPr>
      <w:t>Quickscan</w:t>
    </w:r>
    <w:proofErr w:type="spellEnd"/>
    <w:r w:rsidR="00E53DC5" w:rsidRPr="00680598">
      <w:rPr>
        <w:rFonts w:eastAsiaTheme="minorEastAsia" w:cstheme="minorBidi"/>
        <w:lang w:val="en-GB"/>
      </w:rPr>
      <w:t>-Tool</w:t>
    </w:r>
    <w:r w:rsidRPr="00680598">
      <w:rPr>
        <w:rFonts w:eastAsiaTheme="minorEastAsia" w:cstheme="minorBidi"/>
        <w:lang w:val="en-GB"/>
      </w:rPr>
      <w:t xml:space="preserve"> </w:t>
    </w:r>
    <w:r w:rsidRPr="00680598">
      <w:rPr>
        <w:lang w:val="en-GB"/>
      </w:rPr>
      <w:t>|</w:t>
    </w:r>
    <w:r w:rsidRPr="00E53DC5">
      <w:rPr>
        <w:b/>
      </w:rPr>
      <w:fldChar w:fldCharType="begin"/>
    </w:r>
    <w:r w:rsidRPr="00680598">
      <w:rPr>
        <w:b/>
        <w:lang w:val="en-GB"/>
      </w:rPr>
      <w:instrText>PAGE   \* MERGEFORMAT</w:instrText>
    </w:r>
    <w:r w:rsidRPr="00E53DC5">
      <w:rPr>
        <w:b/>
      </w:rPr>
      <w:fldChar w:fldCharType="separate"/>
    </w:r>
    <w:r w:rsidR="00F45CDC">
      <w:rPr>
        <w:b/>
        <w:noProof/>
        <w:lang w:val="en-GB"/>
      </w:rPr>
      <w:t>5</w:t>
    </w:r>
    <w:r w:rsidRPr="00E53DC5">
      <w:rPr>
        <w:b/>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58D8AE" w14:textId="604A93B4" w:rsidR="00693AD5" w:rsidRDefault="007541CE">
    <w:pPr>
      <w:pStyle w:val="En-tte"/>
    </w:pPr>
    <w:r w:rsidRPr="00C75D46">
      <w:rPr>
        <w:b/>
        <w:noProof/>
        <w:lang w:val="fr-FR" w:eastAsia="fr-FR"/>
      </w:rPr>
      <mc:AlternateContent>
        <mc:Choice Requires="wps">
          <w:drawing>
            <wp:anchor distT="0" distB="0" distL="114300" distR="114300" simplePos="0" relativeHeight="251665408" behindDoc="0" locked="0" layoutInCell="1" allowOverlap="1" wp14:anchorId="14765933" wp14:editId="281142C6">
              <wp:simplePos x="0" y="0"/>
              <wp:positionH relativeFrom="page">
                <wp:posOffset>6599555</wp:posOffset>
              </wp:positionH>
              <wp:positionV relativeFrom="paragraph">
                <wp:posOffset>63500</wp:posOffset>
              </wp:positionV>
              <wp:extent cx="914400" cy="818515"/>
              <wp:effectExtent l="0" t="0" r="19050" b="19685"/>
              <wp:wrapNone/>
              <wp:docPr id="31" name="Rectangle 31"/>
              <wp:cNvGraphicFramePr/>
              <a:graphic xmlns:a="http://schemas.openxmlformats.org/drawingml/2006/main">
                <a:graphicData uri="http://schemas.microsoft.com/office/word/2010/wordprocessingShape">
                  <wps:wsp>
                    <wps:cNvSpPr/>
                    <wps:spPr>
                      <a:xfrm>
                        <a:off x="0" y="0"/>
                        <a:ext cx="914400" cy="818515"/>
                      </a:xfrm>
                      <a:prstGeom prst="rect">
                        <a:avLst/>
                      </a:prstGeom>
                      <a:solidFill>
                        <a:srgbClr val="00B050"/>
                      </a:solidFill>
                      <a:ln w="3175">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8CA36E3" w14:textId="77777777" w:rsidR="007541CE" w:rsidRPr="002D393F" w:rsidRDefault="007541CE" w:rsidP="007541CE">
                          <w:pPr>
                            <w:jc w:val="center"/>
                            <w:rPr>
                              <w:sz w:val="56"/>
                              <w:szCs w:val="56"/>
                            </w:rPr>
                          </w:pPr>
                          <w:r>
                            <w:rPr>
                              <w:sz w:val="56"/>
                              <w:szCs w:val="56"/>
                            </w:rPr>
                            <w:t>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http://schemas.microsoft.com/office/drawing/2014/chartex">
          <w:pict>
            <v:rect w14:anchorId="14765933" id="Rectangle 31" o:spid="_x0000_s1035" style="position:absolute;margin-left:519.65pt;margin-top:5pt;width:1in;height:64.45pt;z-index:251665408;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" fillcolor="#00b050" strokecolor="#4f81bd [3204]" strokeweight=".25pt">
              <v:textbox>
                <w:txbxContent>
                  <w:p w14:paraId="68CA36E3" w14:textId="77777777" w:rsidR="007541CE" w:rsidRPr="002D393F" w:rsidRDefault="007541CE" w:rsidP="007541CE">
                    <w:pPr>
                      <w:jc w:val="center"/>
                      <w:rPr>
                        <w:sz w:val="56"/>
                        <w:szCs w:val="56"/>
                      </w:rPr>
                    </w:pPr>
                    <w:r>
                      <w:rPr>
                        <w:sz w:val="56"/>
                        <w:szCs w:val="56"/>
                      </w:rPr>
                      <w:t>DE</w:t>
                    </w:r>
                  </w:p>
                </w:txbxContent>
              </v:textbox>
              <w10:wrap anchorx="page"/>
            </v:rect>
          </w:pict>
        </mc:Fallback>
      </mc:AlternateContent>
    </w:r>
  </w:p>
  <w:p w14:paraId="42BDA65C" w14:textId="314C89AE" w:rsidR="00693AD5" w:rsidRDefault="00F45CDC">
    <w:pPr>
      <w:pStyle w:val="Pieddepage"/>
      <w:spacing w:before="0" w:beforeAutospacing="0" w:after="0" w:afterAutospacing="0"/>
      <w:jc w:val="center"/>
    </w:pPr>
    <w:hyperlink r:id="rId1" w:history="1">
      <w:r w:rsidR="0024396C">
        <w:rPr>
          <w:rStyle w:val="Lienhypertexte"/>
        </w:rPr>
        <w:t>www.nweurope.eu/ace-retrofitting</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2692FB" w14:textId="49C4AE41" w:rsidR="00693AD5" w:rsidRDefault="0024396C">
    <w:pPr>
      <w:pStyle w:val="Pieddepage"/>
      <w:spacing w:after="0" w:afterAutospacing="0"/>
      <w:jc w:val="right"/>
    </w:pPr>
    <w:r>
      <w:rPr>
        <w:noProof/>
        <w:lang w:val="fr-FR" w:eastAsia="fr-FR"/>
      </w:rPr>
      <w:drawing>
        <wp:anchor distT="0" distB="0" distL="114300" distR="114300" simplePos="0" relativeHeight="251662336" behindDoc="1" locked="0" layoutInCell="1" allowOverlap="1" wp14:anchorId="6BAA468F" wp14:editId="5348F4AC">
          <wp:simplePos x="0" y="0"/>
          <wp:positionH relativeFrom="margin">
            <wp:posOffset>5243830</wp:posOffset>
          </wp:positionH>
          <wp:positionV relativeFrom="margin">
            <wp:posOffset>8863803</wp:posOffset>
          </wp:positionV>
          <wp:extent cx="1402080" cy="691515"/>
          <wp:effectExtent l="0" t="0" r="0" b="0"/>
          <wp:wrapTight wrapText="bothSides">
            <wp:wrapPolygon edited="0">
              <wp:start x="15261" y="1785"/>
              <wp:lineTo x="1174" y="2975"/>
              <wp:lineTo x="0" y="3570"/>
              <wp:lineTo x="0" y="20826"/>
              <wp:lineTo x="9391" y="20826"/>
              <wp:lineTo x="14967" y="20231"/>
              <wp:lineTo x="20543" y="16066"/>
              <wp:lineTo x="20250" y="1785"/>
              <wp:lineTo x="15261" y="1785"/>
            </wp:wrapPolygon>
          </wp:wrapTight>
          <wp:docPr id="22" name="Image 12" descr="ace-retrofitting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ce-retrofitting_logo"/>
                  <pic:cNvPicPr>
                    <a:picLocks noChangeAspect="1" noChangeArrowheads="1"/>
                  </pic:cNvPicPr>
                </pic:nvPicPr>
                <pic:blipFill>
                  <a:blip r:embed="rId1">
                    <a:extLst>
                      <a:ext uri="{28A0092B-C50C-407E-A947-70E740481C1C}">
                        <a14:useLocalDpi xmlns:a14="http://schemas.microsoft.com/office/drawing/2010/main" val="0"/>
                      </a:ext>
                    </a:extLst>
                  </a:blip>
                  <a:srcRect l="5392" b="12843"/>
                  <a:stretch>
                    <a:fillRect/>
                  </a:stretch>
                </pic:blipFill>
                <pic:spPr bwMode="auto">
                  <a:xfrm>
                    <a:off x="0" y="0"/>
                    <a:ext cx="1402080" cy="69151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fr-FR" w:eastAsia="fr-FR"/>
      </w:rPr>
      <mc:AlternateContent>
        <mc:Choice Requires="wps">
          <w:drawing>
            <wp:anchor distT="0" distB="0" distL="114300" distR="114300" simplePos="0" relativeHeight="251663360" behindDoc="1" locked="0" layoutInCell="1" allowOverlap="1" wp14:anchorId="07E93CB7" wp14:editId="195DD506">
              <wp:simplePos x="0" y="0"/>
              <wp:positionH relativeFrom="margin">
                <wp:posOffset>19050</wp:posOffset>
              </wp:positionH>
              <wp:positionV relativeFrom="margin">
                <wp:posOffset>9040968</wp:posOffset>
              </wp:positionV>
              <wp:extent cx="3728720" cy="489585"/>
              <wp:effectExtent l="19050" t="0" r="43180" b="24765"/>
              <wp:wrapTight wrapText="bothSides">
                <wp:wrapPolygon edited="0">
                  <wp:start x="-110" y="0"/>
                  <wp:lineTo x="-110" y="21852"/>
                  <wp:lineTo x="20305" y="21852"/>
                  <wp:lineTo x="20747" y="21852"/>
                  <wp:lineTo x="21740" y="15969"/>
                  <wp:lineTo x="21740" y="7564"/>
                  <wp:lineTo x="21298" y="2521"/>
                  <wp:lineTo x="20636" y="0"/>
                  <wp:lineTo x="-110" y="0"/>
                </wp:wrapPolygon>
              </wp:wrapTight>
              <wp:docPr id="5" name="Flowchart: Terminator 9"/>
              <wp:cNvGraphicFramePr/>
              <a:graphic xmlns:a="http://schemas.openxmlformats.org/drawingml/2006/main">
                <a:graphicData uri="http://schemas.microsoft.com/office/word/2010/wordprocessingShape">
                  <wps:wsp>
                    <wps:cNvSpPr/>
                    <wps:spPr>
                      <a:xfrm>
                        <a:off x="0" y="0"/>
                        <a:ext cx="3728720" cy="489585"/>
                      </a:xfrm>
                      <a:custGeom>
                        <a:avLst/>
                        <a:gdLst>
                          <a:gd name="connsiteX0" fmla="*/ 3475 w 21600"/>
                          <a:gd name="connsiteY0" fmla="*/ 0 h 21600"/>
                          <a:gd name="connsiteX1" fmla="*/ 18125 w 21600"/>
                          <a:gd name="connsiteY1" fmla="*/ 0 h 21600"/>
                          <a:gd name="connsiteX2" fmla="*/ 21600 w 21600"/>
                          <a:gd name="connsiteY2" fmla="*/ 10800 h 21600"/>
                          <a:gd name="connsiteX3" fmla="*/ 18125 w 21600"/>
                          <a:gd name="connsiteY3" fmla="*/ 21600 h 21600"/>
                          <a:gd name="connsiteX4" fmla="*/ 3475 w 21600"/>
                          <a:gd name="connsiteY4" fmla="*/ 21600 h 21600"/>
                          <a:gd name="connsiteX5" fmla="*/ 0 w 21600"/>
                          <a:gd name="connsiteY5" fmla="*/ 10800 h 21600"/>
                          <a:gd name="connsiteX6" fmla="*/ 3475 w 21600"/>
                          <a:gd name="connsiteY6" fmla="*/ 0 h 21600"/>
                          <a:gd name="connsiteX0" fmla="*/ 846 w 18971"/>
                          <a:gd name="connsiteY0" fmla="*/ 0 h 21600"/>
                          <a:gd name="connsiteX1" fmla="*/ 15496 w 18971"/>
                          <a:gd name="connsiteY1" fmla="*/ 0 h 21600"/>
                          <a:gd name="connsiteX2" fmla="*/ 18971 w 18971"/>
                          <a:gd name="connsiteY2" fmla="*/ 10800 h 21600"/>
                          <a:gd name="connsiteX3" fmla="*/ 15496 w 18971"/>
                          <a:gd name="connsiteY3" fmla="*/ 21600 h 21600"/>
                          <a:gd name="connsiteX4" fmla="*/ 846 w 18971"/>
                          <a:gd name="connsiteY4" fmla="*/ 21600 h 21600"/>
                          <a:gd name="connsiteX5" fmla="*/ 873 w 18971"/>
                          <a:gd name="connsiteY5" fmla="*/ 11107 h 21600"/>
                          <a:gd name="connsiteX6" fmla="*/ 846 w 18971"/>
                          <a:gd name="connsiteY6" fmla="*/ 0 h 21600"/>
                          <a:gd name="connsiteX0" fmla="*/ 846 w 18971"/>
                          <a:gd name="connsiteY0" fmla="*/ 0 h 21600"/>
                          <a:gd name="connsiteX1" fmla="*/ 15496 w 18971"/>
                          <a:gd name="connsiteY1" fmla="*/ 0 h 21600"/>
                          <a:gd name="connsiteX2" fmla="*/ 18971 w 18971"/>
                          <a:gd name="connsiteY2" fmla="*/ 10800 h 21600"/>
                          <a:gd name="connsiteX3" fmla="*/ 15496 w 18971"/>
                          <a:gd name="connsiteY3" fmla="*/ 21600 h 21600"/>
                          <a:gd name="connsiteX4" fmla="*/ 846 w 18971"/>
                          <a:gd name="connsiteY4" fmla="*/ 21600 h 21600"/>
                          <a:gd name="connsiteX5" fmla="*/ 873 w 18971"/>
                          <a:gd name="connsiteY5" fmla="*/ 11107 h 21600"/>
                          <a:gd name="connsiteX6" fmla="*/ 846 w 18971"/>
                          <a:gd name="connsiteY6" fmla="*/ 0 h 21600"/>
                          <a:gd name="connsiteX0" fmla="*/ 0 w 18125"/>
                          <a:gd name="connsiteY0" fmla="*/ 0 h 21600"/>
                          <a:gd name="connsiteX1" fmla="*/ 14650 w 18125"/>
                          <a:gd name="connsiteY1" fmla="*/ 0 h 21600"/>
                          <a:gd name="connsiteX2" fmla="*/ 18125 w 18125"/>
                          <a:gd name="connsiteY2" fmla="*/ 10800 h 21600"/>
                          <a:gd name="connsiteX3" fmla="*/ 14650 w 18125"/>
                          <a:gd name="connsiteY3" fmla="*/ 21600 h 21600"/>
                          <a:gd name="connsiteX4" fmla="*/ 0 w 18125"/>
                          <a:gd name="connsiteY4" fmla="*/ 21600 h 21600"/>
                          <a:gd name="connsiteX5" fmla="*/ 27 w 18125"/>
                          <a:gd name="connsiteY5" fmla="*/ 11107 h 21600"/>
                          <a:gd name="connsiteX6" fmla="*/ 0 w 18125"/>
                          <a:gd name="connsiteY6" fmla="*/ 0 h 21600"/>
                          <a:gd name="connsiteX0" fmla="*/ 0 w 18125"/>
                          <a:gd name="connsiteY0" fmla="*/ 10727 h 21600"/>
                          <a:gd name="connsiteX1" fmla="*/ 14650 w 18125"/>
                          <a:gd name="connsiteY1" fmla="*/ 0 h 21600"/>
                          <a:gd name="connsiteX2" fmla="*/ 18125 w 18125"/>
                          <a:gd name="connsiteY2" fmla="*/ 10800 h 21600"/>
                          <a:gd name="connsiteX3" fmla="*/ 14650 w 18125"/>
                          <a:gd name="connsiteY3" fmla="*/ 21600 h 21600"/>
                          <a:gd name="connsiteX4" fmla="*/ 0 w 18125"/>
                          <a:gd name="connsiteY4" fmla="*/ 21600 h 21600"/>
                          <a:gd name="connsiteX5" fmla="*/ 27 w 18125"/>
                          <a:gd name="connsiteY5" fmla="*/ 11107 h 21600"/>
                          <a:gd name="connsiteX6" fmla="*/ 0 w 18125"/>
                          <a:gd name="connsiteY6" fmla="*/ 10727 h 21600"/>
                          <a:gd name="connsiteX0" fmla="*/ 0 w 18125"/>
                          <a:gd name="connsiteY0" fmla="*/ 9961 h 20834"/>
                          <a:gd name="connsiteX1" fmla="*/ 14650 w 18125"/>
                          <a:gd name="connsiteY1" fmla="*/ 0 h 20834"/>
                          <a:gd name="connsiteX2" fmla="*/ 18125 w 18125"/>
                          <a:gd name="connsiteY2" fmla="*/ 10034 h 20834"/>
                          <a:gd name="connsiteX3" fmla="*/ 14650 w 18125"/>
                          <a:gd name="connsiteY3" fmla="*/ 20834 h 20834"/>
                          <a:gd name="connsiteX4" fmla="*/ 0 w 18125"/>
                          <a:gd name="connsiteY4" fmla="*/ 20834 h 20834"/>
                          <a:gd name="connsiteX5" fmla="*/ 27 w 18125"/>
                          <a:gd name="connsiteY5" fmla="*/ 10341 h 20834"/>
                          <a:gd name="connsiteX6" fmla="*/ 0 w 18125"/>
                          <a:gd name="connsiteY6" fmla="*/ 9961 h 20834"/>
                          <a:gd name="connsiteX0" fmla="*/ 0 w 18139"/>
                          <a:gd name="connsiteY0" fmla="*/ 866 h 11739"/>
                          <a:gd name="connsiteX1" fmla="*/ 15478 w 18139"/>
                          <a:gd name="connsiteY1" fmla="*/ 561 h 11739"/>
                          <a:gd name="connsiteX2" fmla="*/ 18125 w 18139"/>
                          <a:gd name="connsiteY2" fmla="*/ 939 h 11739"/>
                          <a:gd name="connsiteX3" fmla="*/ 14650 w 18139"/>
                          <a:gd name="connsiteY3" fmla="*/ 11739 h 11739"/>
                          <a:gd name="connsiteX4" fmla="*/ 0 w 18139"/>
                          <a:gd name="connsiteY4" fmla="*/ 11739 h 11739"/>
                          <a:gd name="connsiteX5" fmla="*/ 27 w 18139"/>
                          <a:gd name="connsiteY5" fmla="*/ 1246 h 11739"/>
                          <a:gd name="connsiteX6" fmla="*/ 0 w 18139"/>
                          <a:gd name="connsiteY6" fmla="*/ 866 h 11739"/>
                          <a:gd name="connsiteX0" fmla="*/ 0 w 17136"/>
                          <a:gd name="connsiteY0" fmla="*/ 305 h 11178"/>
                          <a:gd name="connsiteX1" fmla="*/ 15478 w 17136"/>
                          <a:gd name="connsiteY1" fmla="*/ 0 h 11178"/>
                          <a:gd name="connsiteX2" fmla="*/ 17053 w 17136"/>
                          <a:gd name="connsiteY2" fmla="*/ 7430 h 11178"/>
                          <a:gd name="connsiteX3" fmla="*/ 14650 w 17136"/>
                          <a:gd name="connsiteY3" fmla="*/ 11178 h 11178"/>
                          <a:gd name="connsiteX4" fmla="*/ 0 w 17136"/>
                          <a:gd name="connsiteY4" fmla="*/ 11178 h 11178"/>
                          <a:gd name="connsiteX5" fmla="*/ 27 w 17136"/>
                          <a:gd name="connsiteY5" fmla="*/ 685 h 11178"/>
                          <a:gd name="connsiteX6" fmla="*/ 0 w 17136"/>
                          <a:gd name="connsiteY6" fmla="*/ 305 h 11178"/>
                          <a:gd name="connsiteX0" fmla="*/ 0 w 17136"/>
                          <a:gd name="connsiteY0" fmla="*/ 305 h 11178"/>
                          <a:gd name="connsiteX1" fmla="*/ 15478 w 17136"/>
                          <a:gd name="connsiteY1" fmla="*/ 0 h 11178"/>
                          <a:gd name="connsiteX2" fmla="*/ 17053 w 17136"/>
                          <a:gd name="connsiteY2" fmla="*/ 7430 h 11178"/>
                          <a:gd name="connsiteX3" fmla="*/ 14650 w 17136"/>
                          <a:gd name="connsiteY3" fmla="*/ 11178 h 11178"/>
                          <a:gd name="connsiteX4" fmla="*/ 0 w 17136"/>
                          <a:gd name="connsiteY4" fmla="*/ 11178 h 11178"/>
                          <a:gd name="connsiteX5" fmla="*/ 0 w 17136"/>
                          <a:gd name="connsiteY5" fmla="*/ 721 h 11178"/>
                          <a:gd name="connsiteX6" fmla="*/ 0 w 17136"/>
                          <a:gd name="connsiteY6" fmla="*/ 305 h 111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136" h="11178">
                            <a:moveTo>
                              <a:pt x="0" y="305"/>
                            </a:moveTo>
                            <a:lnTo>
                              <a:pt x="15478" y="0"/>
                            </a:lnTo>
                            <a:cubicBezTo>
                              <a:pt x="17397" y="0"/>
                              <a:pt x="17191" y="5567"/>
                              <a:pt x="17053" y="7430"/>
                            </a:cubicBezTo>
                            <a:cubicBezTo>
                              <a:pt x="16915" y="9293"/>
                              <a:pt x="16569" y="11178"/>
                              <a:pt x="14650" y="11178"/>
                            </a:cubicBezTo>
                            <a:lnTo>
                              <a:pt x="0" y="11178"/>
                            </a:lnTo>
                            <a:cubicBezTo>
                              <a:pt x="9" y="7680"/>
                              <a:pt x="0" y="2533"/>
                              <a:pt x="0" y="721"/>
                            </a:cubicBezTo>
                            <a:cubicBezTo>
                              <a:pt x="0" y="-1091"/>
                              <a:pt x="9" y="4007"/>
                              <a:pt x="0" y="305"/>
                            </a:cubicBezTo>
                            <a:close/>
                          </a:path>
                        </a:pathLst>
                      </a:custGeom>
                      <a:solidFill>
                        <a:srgbClr val="31579B"/>
                      </a:solidFill>
                      <a:ln>
                        <a:solidFill>
                          <a:srgbClr val="31579B"/>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CDBBF2" w14:textId="77777777" w:rsidR="00693AD5" w:rsidRDefault="00F45CDC">
                          <w:pPr>
                            <w:rPr>
                              <w:color w:val="FFFFFF" w:themeColor="background1"/>
                              <w:sz w:val="32"/>
                            </w:rPr>
                          </w:pPr>
                          <w:hyperlink r:id="rId2" w:history="1">
                            <w:r w:rsidR="0024396C">
                              <w:rPr>
                                <w:rStyle w:val="PieddepageCar"/>
                                <w:b/>
                                <w:color w:val="FFFFFF" w:themeColor="background1"/>
                                <w:sz w:val="32"/>
                              </w:rPr>
                              <w:t>www.nweurope.eu/ace-retrofitting</w:t>
                            </w:r>
                          </w:hyperlink>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http://schemas.microsoft.com/office/drawing/2014/chartex">
          <w:pict>
            <v:shape w14:anchorId="07E93CB7" id="_x0000_s1037" style="position:absolute;left:0;text-align:left;margin-left:1.5pt;margin-top:711.9pt;width:293.6pt;height:38.55pt;z-index:-25165312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coordsize="17136,1117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" adj="-11796480,,5400" path="m,305l15478,v1919,,1713,5567,1575,7430c16915,9293,16569,11178,14650,11178l,11178c9,7680,,2533,,721,,-1091,9,4007,,305xe" fillcolor="#31579b" strokecolor="#31579b" strokeweight="1pt">
              <v:stroke joinstyle="miter"/>
              <v:formulas/>
              <v:path arrowok="t" o:connecttype="custom" o:connectlocs="0,13359;3367946,0;3710660,325426;3187777,489585;0,489585;0,31579;0,13359" o:connectangles="0,0,0,0,0,0,0" textboxrect="0,0,17136,11178"/>
              <v:textbox>
                <w:txbxContent>
                  <w:p w14:paraId="09CDBBF2" w14:textId="77777777" w:rsidR="00693AD5" w:rsidRDefault="0059761F">
                    <w:pPr>
                      <w:rPr>
                        <w:color w:val="FFFFFF" w:themeColor="background1"/>
                        <w:sz w:val="32"/>
                      </w:rPr>
                    </w:pPr>
                    <w:hyperlink r:id="rId3" w:history="1">
                      <w:r w:rsidR="0024396C">
                        <w:rPr>
                          <w:rStyle w:val="PieddepageCar"/>
                          <w:b/>
                          <w:color w:val="FFFFFF" w:themeColor="background1"/>
                          <w:sz w:val="32"/>
                        </w:rPr>
                        <w:t>www.nweurope.eu/ace-retrofitting</w:t>
                      </w:r>
                    </w:hyperlink>
                  </w:p>
                </w:txbxContent>
              </v:textbox>
              <w10:wrap type="tight" anchorx="margin" anchory="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C2B342A" w14:textId="77777777" w:rsidR="0059761F" w:rsidRDefault="0059761F">
      <w:r>
        <w:separator/>
      </w:r>
    </w:p>
  </w:footnote>
  <w:footnote w:type="continuationSeparator" w:id="0">
    <w:p w14:paraId="5B482DEC" w14:textId="77777777" w:rsidR="0059761F" w:rsidRDefault="0059761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991F1F" w14:textId="1C956ED1" w:rsidR="00693AD5" w:rsidRDefault="0024396C">
    <w:pPr>
      <w:pStyle w:val="En-tte"/>
    </w:pPr>
    <w:r>
      <w:rPr>
        <w:b/>
        <w:noProof/>
        <w:lang w:val="fr-FR" w:eastAsia="fr-FR"/>
      </w:rPr>
      <w:drawing>
        <wp:inline distT="0" distB="0" distL="0" distR="0" wp14:anchorId="7E3F932A" wp14:editId="485C588E">
          <wp:extent cx="1402432" cy="691763"/>
          <wp:effectExtent l="0" t="0" r="0" b="0"/>
          <wp:docPr id="12" name="Image 12" descr="ace-retrofitting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ce-retrofitting_logo"/>
                  <pic:cNvPicPr>
                    <a:picLocks noChangeAspect="1" noChangeArrowheads="1"/>
                  </pic:cNvPicPr>
                </pic:nvPicPr>
                <pic:blipFill>
                  <a:blip r:embed="rId1">
                    <a:extLst>
                      <a:ext uri="{28A0092B-C50C-407E-A947-70E740481C1C}">
                        <a14:useLocalDpi xmlns:a14="http://schemas.microsoft.com/office/drawing/2010/main" val="0"/>
                      </a:ext>
                    </a:extLst>
                  </a:blip>
                  <a:srcRect l="5392" b="12843"/>
                  <a:stretch>
                    <a:fillRect/>
                  </a:stretch>
                </pic:blipFill>
                <pic:spPr bwMode="auto">
                  <a:xfrm>
                    <a:off x="0" y="0"/>
                    <a:ext cx="1412566" cy="696762"/>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45C864" w14:textId="39C5CA03" w:rsidR="00693AD5" w:rsidRDefault="0024396C">
    <w:pPr>
      <w:pStyle w:val="En-tte"/>
    </w:pPr>
    <w:r>
      <w:rPr>
        <w:noProof/>
        <w:lang w:val="fr-FR" w:eastAsia="fr-FR"/>
      </w:rPr>
      <mc:AlternateContent>
        <mc:Choice Requires="wps">
          <w:drawing>
            <wp:anchor distT="0" distB="0" distL="114300" distR="114300" simplePos="0" relativeHeight="251660288" behindDoc="0" locked="0" layoutInCell="1" allowOverlap="1" wp14:anchorId="46A60D5C" wp14:editId="7C8912A6">
              <wp:simplePos x="0" y="0"/>
              <wp:positionH relativeFrom="margin">
                <wp:posOffset>20955</wp:posOffset>
              </wp:positionH>
              <wp:positionV relativeFrom="margin">
                <wp:posOffset>-207010</wp:posOffset>
              </wp:positionV>
              <wp:extent cx="3432810" cy="462915"/>
              <wp:effectExtent l="19050" t="0" r="34290" b="13335"/>
              <wp:wrapNone/>
              <wp:docPr id="2" name="Flowchart: Terminator 9"/>
              <wp:cNvGraphicFramePr/>
              <a:graphic xmlns:a="http://schemas.openxmlformats.org/drawingml/2006/main">
                <a:graphicData uri="http://schemas.microsoft.com/office/word/2010/wordprocessingShape">
                  <wps:wsp>
                    <wps:cNvSpPr/>
                    <wps:spPr>
                      <a:xfrm>
                        <a:off x="0" y="0"/>
                        <a:ext cx="3432810" cy="462915"/>
                      </a:xfrm>
                      <a:custGeom>
                        <a:avLst/>
                        <a:gdLst>
                          <a:gd name="connsiteX0" fmla="*/ 3475 w 21600"/>
                          <a:gd name="connsiteY0" fmla="*/ 0 h 21600"/>
                          <a:gd name="connsiteX1" fmla="*/ 18125 w 21600"/>
                          <a:gd name="connsiteY1" fmla="*/ 0 h 21600"/>
                          <a:gd name="connsiteX2" fmla="*/ 21600 w 21600"/>
                          <a:gd name="connsiteY2" fmla="*/ 10800 h 21600"/>
                          <a:gd name="connsiteX3" fmla="*/ 18125 w 21600"/>
                          <a:gd name="connsiteY3" fmla="*/ 21600 h 21600"/>
                          <a:gd name="connsiteX4" fmla="*/ 3475 w 21600"/>
                          <a:gd name="connsiteY4" fmla="*/ 21600 h 21600"/>
                          <a:gd name="connsiteX5" fmla="*/ 0 w 21600"/>
                          <a:gd name="connsiteY5" fmla="*/ 10800 h 21600"/>
                          <a:gd name="connsiteX6" fmla="*/ 3475 w 21600"/>
                          <a:gd name="connsiteY6" fmla="*/ 0 h 21600"/>
                          <a:gd name="connsiteX0" fmla="*/ 846 w 18971"/>
                          <a:gd name="connsiteY0" fmla="*/ 0 h 21600"/>
                          <a:gd name="connsiteX1" fmla="*/ 15496 w 18971"/>
                          <a:gd name="connsiteY1" fmla="*/ 0 h 21600"/>
                          <a:gd name="connsiteX2" fmla="*/ 18971 w 18971"/>
                          <a:gd name="connsiteY2" fmla="*/ 10800 h 21600"/>
                          <a:gd name="connsiteX3" fmla="*/ 15496 w 18971"/>
                          <a:gd name="connsiteY3" fmla="*/ 21600 h 21600"/>
                          <a:gd name="connsiteX4" fmla="*/ 846 w 18971"/>
                          <a:gd name="connsiteY4" fmla="*/ 21600 h 21600"/>
                          <a:gd name="connsiteX5" fmla="*/ 873 w 18971"/>
                          <a:gd name="connsiteY5" fmla="*/ 11107 h 21600"/>
                          <a:gd name="connsiteX6" fmla="*/ 846 w 18971"/>
                          <a:gd name="connsiteY6" fmla="*/ 0 h 21600"/>
                          <a:gd name="connsiteX0" fmla="*/ 846 w 18971"/>
                          <a:gd name="connsiteY0" fmla="*/ 0 h 21600"/>
                          <a:gd name="connsiteX1" fmla="*/ 15496 w 18971"/>
                          <a:gd name="connsiteY1" fmla="*/ 0 h 21600"/>
                          <a:gd name="connsiteX2" fmla="*/ 18971 w 18971"/>
                          <a:gd name="connsiteY2" fmla="*/ 10800 h 21600"/>
                          <a:gd name="connsiteX3" fmla="*/ 15496 w 18971"/>
                          <a:gd name="connsiteY3" fmla="*/ 21600 h 21600"/>
                          <a:gd name="connsiteX4" fmla="*/ 846 w 18971"/>
                          <a:gd name="connsiteY4" fmla="*/ 21600 h 21600"/>
                          <a:gd name="connsiteX5" fmla="*/ 873 w 18971"/>
                          <a:gd name="connsiteY5" fmla="*/ 11107 h 21600"/>
                          <a:gd name="connsiteX6" fmla="*/ 846 w 18971"/>
                          <a:gd name="connsiteY6" fmla="*/ 0 h 21600"/>
                          <a:gd name="connsiteX0" fmla="*/ 0 w 18125"/>
                          <a:gd name="connsiteY0" fmla="*/ 0 h 21600"/>
                          <a:gd name="connsiteX1" fmla="*/ 14650 w 18125"/>
                          <a:gd name="connsiteY1" fmla="*/ 0 h 21600"/>
                          <a:gd name="connsiteX2" fmla="*/ 18125 w 18125"/>
                          <a:gd name="connsiteY2" fmla="*/ 10800 h 21600"/>
                          <a:gd name="connsiteX3" fmla="*/ 14650 w 18125"/>
                          <a:gd name="connsiteY3" fmla="*/ 21600 h 21600"/>
                          <a:gd name="connsiteX4" fmla="*/ 0 w 18125"/>
                          <a:gd name="connsiteY4" fmla="*/ 21600 h 21600"/>
                          <a:gd name="connsiteX5" fmla="*/ 27 w 18125"/>
                          <a:gd name="connsiteY5" fmla="*/ 11107 h 21600"/>
                          <a:gd name="connsiteX6" fmla="*/ 0 w 18125"/>
                          <a:gd name="connsiteY6" fmla="*/ 0 h 21600"/>
                          <a:gd name="connsiteX0" fmla="*/ 0 w 18125"/>
                          <a:gd name="connsiteY0" fmla="*/ 10727 h 21600"/>
                          <a:gd name="connsiteX1" fmla="*/ 14650 w 18125"/>
                          <a:gd name="connsiteY1" fmla="*/ 0 h 21600"/>
                          <a:gd name="connsiteX2" fmla="*/ 18125 w 18125"/>
                          <a:gd name="connsiteY2" fmla="*/ 10800 h 21600"/>
                          <a:gd name="connsiteX3" fmla="*/ 14650 w 18125"/>
                          <a:gd name="connsiteY3" fmla="*/ 21600 h 21600"/>
                          <a:gd name="connsiteX4" fmla="*/ 0 w 18125"/>
                          <a:gd name="connsiteY4" fmla="*/ 21600 h 21600"/>
                          <a:gd name="connsiteX5" fmla="*/ 27 w 18125"/>
                          <a:gd name="connsiteY5" fmla="*/ 11107 h 21600"/>
                          <a:gd name="connsiteX6" fmla="*/ 0 w 18125"/>
                          <a:gd name="connsiteY6" fmla="*/ 10727 h 21600"/>
                          <a:gd name="connsiteX0" fmla="*/ 0 w 18125"/>
                          <a:gd name="connsiteY0" fmla="*/ 9961 h 20834"/>
                          <a:gd name="connsiteX1" fmla="*/ 14650 w 18125"/>
                          <a:gd name="connsiteY1" fmla="*/ 0 h 20834"/>
                          <a:gd name="connsiteX2" fmla="*/ 18125 w 18125"/>
                          <a:gd name="connsiteY2" fmla="*/ 10034 h 20834"/>
                          <a:gd name="connsiteX3" fmla="*/ 14650 w 18125"/>
                          <a:gd name="connsiteY3" fmla="*/ 20834 h 20834"/>
                          <a:gd name="connsiteX4" fmla="*/ 0 w 18125"/>
                          <a:gd name="connsiteY4" fmla="*/ 20834 h 20834"/>
                          <a:gd name="connsiteX5" fmla="*/ 27 w 18125"/>
                          <a:gd name="connsiteY5" fmla="*/ 10341 h 20834"/>
                          <a:gd name="connsiteX6" fmla="*/ 0 w 18125"/>
                          <a:gd name="connsiteY6" fmla="*/ 9961 h 20834"/>
                          <a:gd name="connsiteX0" fmla="*/ 0 w 18139"/>
                          <a:gd name="connsiteY0" fmla="*/ 866 h 11739"/>
                          <a:gd name="connsiteX1" fmla="*/ 15478 w 18139"/>
                          <a:gd name="connsiteY1" fmla="*/ 561 h 11739"/>
                          <a:gd name="connsiteX2" fmla="*/ 18125 w 18139"/>
                          <a:gd name="connsiteY2" fmla="*/ 939 h 11739"/>
                          <a:gd name="connsiteX3" fmla="*/ 14650 w 18139"/>
                          <a:gd name="connsiteY3" fmla="*/ 11739 h 11739"/>
                          <a:gd name="connsiteX4" fmla="*/ 0 w 18139"/>
                          <a:gd name="connsiteY4" fmla="*/ 11739 h 11739"/>
                          <a:gd name="connsiteX5" fmla="*/ 27 w 18139"/>
                          <a:gd name="connsiteY5" fmla="*/ 1246 h 11739"/>
                          <a:gd name="connsiteX6" fmla="*/ 0 w 18139"/>
                          <a:gd name="connsiteY6" fmla="*/ 866 h 11739"/>
                          <a:gd name="connsiteX0" fmla="*/ 0 w 17136"/>
                          <a:gd name="connsiteY0" fmla="*/ 305 h 11178"/>
                          <a:gd name="connsiteX1" fmla="*/ 15478 w 17136"/>
                          <a:gd name="connsiteY1" fmla="*/ 0 h 11178"/>
                          <a:gd name="connsiteX2" fmla="*/ 17053 w 17136"/>
                          <a:gd name="connsiteY2" fmla="*/ 7430 h 11178"/>
                          <a:gd name="connsiteX3" fmla="*/ 14650 w 17136"/>
                          <a:gd name="connsiteY3" fmla="*/ 11178 h 11178"/>
                          <a:gd name="connsiteX4" fmla="*/ 0 w 17136"/>
                          <a:gd name="connsiteY4" fmla="*/ 11178 h 11178"/>
                          <a:gd name="connsiteX5" fmla="*/ 27 w 17136"/>
                          <a:gd name="connsiteY5" fmla="*/ 685 h 11178"/>
                          <a:gd name="connsiteX6" fmla="*/ 0 w 17136"/>
                          <a:gd name="connsiteY6" fmla="*/ 305 h 11178"/>
                          <a:gd name="connsiteX0" fmla="*/ 0 w 17136"/>
                          <a:gd name="connsiteY0" fmla="*/ 305 h 11178"/>
                          <a:gd name="connsiteX1" fmla="*/ 15478 w 17136"/>
                          <a:gd name="connsiteY1" fmla="*/ 0 h 11178"/>
                          <a:gd name="connsiteX2" fmla="*/ 17053 w 17136"/>
                          <a:gd name="connsiteY2" fmla="*/ 7430 h 11178"/>
                          <a:gd name="connsiteX3" fmla="*/ 14650 w 17136"/>
                          <a:gd name="connsiteY3" fmla="*/ 11178 h 11178"/>
                          <a:gd name="connsiteX4" fmla="*/ 0 w 17136"/>
                          <a:gd name="connsiteY4" fmla="*/ 11178 h 11178"/>
                          <a:gd name="connsiteX5" fmla="*/ 0 w 17136"/>
                          <a:gd name="connsiteY5" fmla="*/ 721 h 11178"/>
                          <a:gd name="connsiteX6" fmla="*/ 0 w 17136"/>
                          <a:gd name="connsiteY6" fmla="*/ 305 h 111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136" h="11178">
                            <a:moveTo>
                              <a:pt x="0" y="305"/>
                            </a:moveTo>
                            <a:lnTo>
                              <a:pt x="15478" y="0"/>
                            </a:lnTo>
                            <a:cubicBezTo>
                              <a:pt x="17397" y="0"/>
                              <a:pt x="17191" y="5567"/>
                              <a:pt x="17053" y="7430"/>
                            </a:cubicBezTo>
                            <a:cubicBezTo>
                              <a:pt x="16915" y="9293"/>
                              <a:pt x="16569" y="11178"/>
                              <a:pt x="14650" y="11178"/>
                            </a:cubicBezTo>
                            <a:lnTo>
                              <a:pt x="0" y="11178"/>
                            </a:lnTo>
                            <a:cubicBezTo>
                              <a:pt x="9" y="7680"/>
                              <a:pt x="0" y="2533"/>
                              <a:pt x="0" y="721"/>
                            </a:cubicBezTo>
                            <a:cubicBezTo>
                              <a:pt x="0" y="-1091"/>
                              <a:pt x="9" y="4007"/>
                              <a:pt x="0" y="305"/>
                            </a:cubicBezTo>
                            <a:close/>
                          </a:path>
                        </a:pathLst>
                      </a:custGeom>
                      <a:solidFill>
                        <a:srgbClr val="F6A400"/>
                      </a:solidFill>
                      <a:ln>
                        <a:solidFill>
                          <a:srgbClr val="F6A4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53FB50" w14:textId="77777777" w:rsidR="00693AD5" w:rsidRDefault="0024396C">
                          <w:pPr>
                            <w:rPr>
                              <w:color w:val="FFFFFF" w:themeColor="background1"/>
                              <w:sz w:val="32"/>
                            </w:rPr>
                          </w:pPr>
                          <w:r>
                            <w:rPr>
                              <w:b/>
                              <w:color w:val="FFFFFF" w:themeColor="background1"/>
                              <w:sz w:val="32"/>
                            </w:rPr>
                            <w:t>Quickscan-Tool von ACE-Retrofit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http://schemas.microsoft.com/office/drawing/2014/chartex">
          <w:pict>
            <v:shape w14:anchorId="46A60D5C" id="Flowchart: Terminator 9" o:spid="_x0000_s1036" style="position:absolute;margin-left:1.65pt;margin-top:-16.3pt;width:270.3pt;height:36.4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coordsize="17136,1117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" adj="-11796480,,5400" path="m,305l15478,v1919,,1713,5567,1575,7430c16915,9293,16569,11178,14650,11178l,11178c9,7680,,2533,,721,,-1091,9,4007,,305xe" fillcolor="#f6a400" strokecolor="#f6a400" strokeweight="1pt">
              <v:stroke joinstyle="miter"/>
              <v:formulas/>
              <v:path arrowok="t" o:connecttype="custom" o:connectlocs="0,12631;3100667,0;3416183,307699;2934796,462915;0,462915;0,29859;0,12631" o:connectangles="0,0,0,0,0,0,0" textboxrect="0,0,17136,11178"/>
              <v:textbox>
                <w:txbxContent>
                  <w:p w14:paraId="4253FB50" w14:textId="77777777" w:rsidR="00693AD5" w:rsidRDefault="0024396C">
                    <w:pPr>
                      <w:rPr>
                        <w:color w:val="FFFFFF" w:themeColor="background1"/>
                        <w:sz w:val="32"/>
                      </w:rPr>
                    </w:pPr>
                    <w:r>
                      <w:rPr>
                        <w:b/>
                        <w:color w:val="FFFFFF" w:themeColor="background1"/>
                        <w:sz w:val="32"/>
                      </w:rPr>
                      <w:t>Quickscan-Tool von ACE-Retrofitting</w:t>
                    </w:r>
                  </w:p>
                </w:txbxContent>
              </v:textbox>
              <w10:wrap anchorx="margin" anchory="margin"/>
            </v:shape>
          </w:pict>
        </mc:Fallback>
      </mc:AlternateContent>
    </w:r>
    <w:r>
      <w:rPr>
        <w:noProof/>
        <w:lang w:val="fr-FR" w:eastAsia="fr-FR"/>
      </w:rPr>
      <w:drawing>
        <wp:anchor distT="0" distB="0" distL="114300" distR="114300" simplePos="0" relativeHeight="251659264" behindDoc="0" locked="0" layoutInCell="1" allowOverlap="1" wp14:anchorId="1756F5A2" wp14:editId="72C1FA66">
          <wp:simplePos x="0" y="0"/>
          <wp:positionH relativeFrom="margin">
            <wp:align>right</wp:align>
          </wp:positionH>
          <wp:positionV relativeFrom="margin">
            <wp:posOffset>-207010</wp:posOffset>
          </wp:positionV>
          <wp:extent cx="1549400" cy="1153795"/>
          <wp:effectExtent l="0" t="0" r="0" b="8255"/>
          <wp:wrapNone/>
          <wp:docPr id="20" name="Picture 20" descr="Image result for ACE-Retrofit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ACE-Retrofitting"/>
                  <pic:cNvPicPr>
                    <a:picLocks noChangeAspect="1" noChangeArrowheads="1"/>
                  </pic:cNvPicPr>
                </pic:nvPicPr>
                <pic:blipFill rotWithShape="1">
                  <a:blip r:embed="rId1">
                    <a:extLst>
                      <a:ext uri="{28A0092B-C50C-407E-A947-70E740481C1C}">
                        <a14:useLocalDpi xmlns:a14="http://schemas.microsoft.com/office/drawing/2010/main" val="0"/>
                      </a:ext>
                    </a:extLst>
                  </a:blip>
                  <a:srcRect t="13704" b="11815"/>
                  <a:stretch/>
                </pic:blipFill>
                <pic:spPr bwMode="auto">
                  <a:xfrm>
                    <a:off x="0" y="0"/>
                    <a:ext cx="1549400" cy="11537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87F81"/>
    <w:multiLevelType w:val="hybridMultilevel"/>
    <w:tmpl w:val="AE0EF932"/>
    <w:lvl w:ilvl="0" w:tplc="05280F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ECF52AF"/>
    <w:multiLevelType w:val="hybridMultilevel"/>
    <w:tmpl w:val="B7944F5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nsid w:val="11040C7D"/>
    <w:multiLevelType w:val="hybridMultilevel"/>
    <w:tmpl w:val="F80477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1F50DC1"/>
    <w:multiLevelType w:val="hybridMultilevel"/>
    <w:tmpl w:val="BFD62890"/>
    <w:lvl w:ilvl="0" w:tplc="05280F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3B40C43"/>
    <w:multiLevelType w:val="hybridMultilevel"/>
    <w:tmpl w:val="39DAD88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nsid w:val="201D2FDA"/>
    <w:multiLevelType w:val="hybridMultilevel"/>
    <w:tmpl w:val="AA027A1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nsid w:val="225417D8"/>
    <w:multiLevelType w:val="hybridMultilevel"/>
    <w:tmpl w:val="E4264A32"/>
    <w:lvl w:ilvl="0" w:tplc="05280F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5B832AB"/>
    <w:multiLevelType w:val="hybridMultilevel"/>
    <w:tmpl w:val="A87E9B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nsid w:val="2A15143D"/>
    <w:multiLevelType w:val="hybridMultilevel"/>
    <w:tmpl w:val="2238389C"/>
    <w:lvl w:ilvl="0" w:tplc="05280F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D7054C1"/>
    <w:multiLevelType w:val="hybridMultilevel"/>
    <w:tmpl w:val="5D80949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nsid w:val="2F2B3559"/>
    <w:multiLevelType w:val="hybridMultilevel"/>
    <w:tmpl w:val="9BB857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20B0D95"/>
    <w:multiLevelType w:val="hybridMultilevel"/>
    <w:tmpl w:val="8CC28C7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nsid w:val="35831403"/>
    <w:multiLevelType w:val="hybridMultilevel"/>
    <w:tmpl w:val="BD3C220A"/>
    <w:lvl w:ilvl="0" w:tplc="05280F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74211BB"/>
    <w:multiLevelType w:val="hybridMultilevel"/>
    <w:tmpl w:val="DDC0BB40"/>
    <w:lvl w:ilvl="0" w:tplc="0CEE59C4">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CD446D4"/>
    <w:multiLevelType w:val="multilevel"/>
    <w:tmpl w:val="0D8AB67E"/>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5">
    <w:nsid w:val="3FD807A9"/>
    <w:multiLevelType w:val="hybridMultilevel"/>
    <w:tmpl w:val="3D4029F8"/>
    <w:lvl w:ilvl="0" w:tplc="05280F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48330BFE"/>
    <w:multiLevelType w:val="hybridMultilevel"/>
    <w:tmpl w:val="BF3CDA3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4BA25227"/>
    <w:multiLevelType w:val="hybridMultilevel"/>
    <w:tmpl w:val="AC4C509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nsid w:val="53BB7F82"/>
    <w:multiLevelType w:val="hybridMultilevel"/>
    <w:tmpl w:val="090675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58E75F4B"/>
    <w:multiLevelType w:val="hybridMultilevel"/>
    <w:tmpl w:val="188279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3323AE5"/>
    <w:multiLevelType w:val="hybridMultilevel"/>
    <w:tmpl w:val="2FD8DFC4"/>
    <w:lvl w:ilvl="0" w:tplc="C1D6BA9A">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77C34296"/>
    <w:multiLevelType w:val="hybridMultilevel"/>
    <w:tmpl w:val="219CCD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7B8F63A4"/>
    <w:multiLevelType w:val="hybridMultilevel"/>
    <w:tmpl w:val="9D404582"/>
    <w:lvl w:ilvl="0" w:tplc="05280F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7D6309EF"/>
    <w:multiLevelType w:val="hybridMultilevel"/>
    <w:tmpl w:val="23ACE39A"/>
    <w:lvl w:ilvl="0" w:tplc="C1D6BA9A">
      <w:start w:val="2"/>
      <w:numFmt w:val="bullet"/>
      <w:lvlText w:val="-"/>
      <w:lvlJc w:val="left"/>
      <w:pPr>
        <w:ind w:left="720" w:hanging="360"/>
      </w:pPr>
      <w:rPr>
        <w:rFonts w:ascii="Calibri" w:eastAsiaTheme="minorHAnsi" w:hAnsi="Calibri"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4"/>
  </w:num>
  <w:num w:numId="2">
    <w:abstractNumId w:val="9"/>
  </w:num>
  <w:num w:numId="3">
    <w:abstractNumId w:val="15"/>
  </w:num>
  <w:num w:numId="4">
    <w:abstractNumId w:val="18"/>
  </w:num>
  <w:num w:numId="5">
    <w:abstractNumId w:val="8"/>
  </w:num>
  <w:num w:numId="6">
    <w:abstractNumId w:val="1"/>
  </w:num>
  <w:num w:numId="7">
    <w:abstractNumId w:val="11"/>
  </w:num>
  <w:num w:numId="8">
    <w:abstractNumId w:val="17"/>
  </w:num>
  <w:num w:numId="9">
    <w:abstractNumId w:val="19"/>
  </w:num>
  <w:num w:numId="10">
    <w:abstractNumId w:val="10"/>
  </w:num>
  <w:num w:numId="11">
    <w:abstractNumId w:val="21"/>
  </w:num>
  <w:num w:numId="12">
    <w:abstractNumId w:val="2"/>
  </w:num>
  <w:num w:numId="13">
    <w:abstractNumId w:val="23"/>
  </w:num>
  <w:num w:numId="14">
    <w:abstractNumId w:val="0"/>
  </w:num>
  <w:num w:numId="15">
    <w:abstractNumId w:val="3"/>
  </w:num>
  <w:num w:numId="16">
    <w:abstractNumId w:val="22"/>
  </w:num>
  <w:num w:numId="17">
    <w:abstractNumId w:val="6"/>
  </w:num>
  <w:num w:numId="18">
    <w:abstractNumId w:val="12"/>
  </w:num>
  <w:num w:numId="19">
    <w:abstractNumId w:val="20"/>
  </w:num>
  <w:num w:numId="20">
    <w:abstractNumId w:val="13"/>
  </w:num>
  <w:num w:numId="21">
    <w:abstractNumId w:val="5"/>
  </w:num>
  <w:num w:numId="22">
    <w:abstractNumId w:val="7"/>
  </w:num>
  <w:num w:numId="23">
    <w:abstractNumId w:val="4"/>
  </w:num>
  <w:num w:numId="24">
    <w:abstractNumId w:val="16"/>
  </w:num>
  <w:numIdMacAtCleanup w:val="20"/>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riam Eisermann">
    <w15:presenceInfo w15:providerId="AD" w15:userId="S-1-5-21-744015180-986839872-2625362794-12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0MDM3NzI2MrEwNjc1NDdX0lEKTi0uzszPAykwrgUAO4ilgywAAAA="/>
  </w:docVars>
  <w:rsids>
    <w:rsidRoot w:val="00C1046C"/>
    <w:rsid w:val="00000EF6"/>
    <w:rsid w:val="00015FE7"/>
    <w:rsid w:val="00022065"/>
    <w:rsid w:val="000344FC"/>
    <w:rsid w:val="00044315"/>
    <w:rsid w:val="00044B47"/>
    <w:rsid w:val="00052DF3"/>
    <w:rsid w:val="00063DF7"/>
    <w:rsid w:val="00085067"/>
    <w:rsid w:val="00090281"/>
    <w:rsid w:val="0009489F"/>
    <w:rsid w:val="000950FE"/>
    <w:rsid w:val="000A1BDB"/>
    <w:rsid w:val="000A4EF4"/>
    <w:rsid w:val="000C2ED4"/>
    <w:rsid w:val="000E37A1"/>
    <w:rsid w:val="000E5083"/>
    <w:rsid w:val="000E5F6F"/>
    <w:rsid w:val="000F2E81"/>
    <w:rsid w:val="000F647C"/>
    <w:rsid w:val="000F6C83"/>
    <w:rsid w:val="00107A7B"/>
    <w:rsid w:val="00111CE1"/>
    <w:rsid w:val="00113CB2"/>
    <w:rsid w:val="0014232E"/>
    <w:rsid w:val="00145BDF"/>
    <w:rsid w:val="0015751E"/>
    <w:rsid w:val="00164D9F"/>
    <w:rsid w:val="00166352"/>
    <w:rsid w:val="00180350"/>
    <w:rsid w:val="00180861"/>
    <w:rsid w:val="00184176"/>
    <w:rsid w:val="0019084B"/>
    <w:rsid w:val="00194BF8"/>
    <w:rsid w:val="00195893"/>
    <w:rsid w:val="001A2E7E"/>
    <w:rsid w:val="001A3CD8"/>
    <w:rsid w:val="001A7078"/>
    <w:rsid w:val="001B6EBF"/>
    <w:rsid w:val="001C1F63"/>
    <w:rsid w:val="001F6F70"/>
    <w:rsid w:val="00205DE8"/>
    <w:rsid w:val="00213EB3"/>
    <w:rsid w:val="00217FC4"/>
    <w:rsid w:val="00222190"/>
    <w:rsid w:val="002309A1"/>
    <w:rsid w:val="002359F4"/>
    <w:rsid w:val="0024396C"/>
    <w:rsid w:val="002454C8"/>
    <w:rsid w:val="00252246"/>
    <w:rsid w:val="0026159B"/>
    <w:rsid w:val="00262FA5"/>
    <w:rsid w:val="00283E31"/>
    <w:rsid w:val="00297204"/>
    <w:rsid w:val="002A026C"/>
    <w:rsid w:val="002B0094"/>
    <w:rsid w:val="002C5E21"/>
    <w:rsid w:val="002D2C7D"/>
    <w:rsid w:val="002D3011"/>
    <w:rsid w:val="002D5CE4"/>
    <w:rsid w:val="002E3877"/>
    <w:rsid w:val="002F0F51"/>
    <w:rsid w:val="002F1CE9"/>
    <w:rsid w:val="003005B1"/>
    <w:rsid w:val="0030626E"/>
    <w:rsid w:val="003229E5"/>
    <w:rsid w:val="0032632B"/>
    <w:rsid w:val="0033398B"/>
    <w:rsid w:val="003672C5"/>
    <w:rsid w:val="003678AC"/>
    <w:rsid w:val="003721F6"/>
    <w:rsid w:val="00387D06"/>
    <w:rsid w:val="00391044"/>
    <w:rsid w:val="003A261C"/>
    <w:rsid w:val="003A6D48"/>
    <w:rsid w:val="003B45F6"/>
    <w:rsid w:val="003C1562"/>
    <w:rsid w:val="003C26F4"/>
    <w:rsid w:val="003C4783"/>
    <w:rsid w:val="003E04DF"/>
    <w:rsid w:val="003E4A21"/>
    <w:rsid w:val="003E5068"/>
    <w:rsid w:val="003E7B5D"/>
    <w:rsid w:val="003F189D"/>
    <w:rsid w:val="004011E0"/>
    <w:rsid w:val="00406A16"/>
    <w:rsid w:val="004131D0"/>
    <w:rsid w:val="00415C0A"/>
    <w:rsid w:val="0041703E"/>
    <w:rsid w:val="00424D77"/>
    <w:rsid w:val="00426216"/>
    <w:rsid w:val="00432154"/>
    <w:rsid w:val="00446048"/>
    <w:rsid w:val="00447326"/>
    <w:rsid w:val="0045664A"/>
    <w:rsid w:val="00465F4E"/>
    <w:rsid w:val="00466291"/>
    <w:rsid w:val="0047169A"/>
    <w:rsid w:val="00476175"/>
    <w:rsid w:val="00476933"/>
    <w:rsid w:val="00480A46"/>
    <w:rsid w:val="0048505C"/>
    <w:rsid w:val="0049150C"/>
    <w:rsid w:val="004A1EEE"/>
    <w:rsid w:val="004A1F68"/>
    <w:rsid w:val="004A5B6B"/>
    <w:rsid w:val="004A7380"/>
    <w:rsid w:val="004A77AB"/>
    <w:rsid w:val="004B3C43"/>
    <w:rsid w:val="004C73BA"/>
    <w:rsid w:val="004D4669"/>
    <w:rsid w:val="004E37B0"/>
    <w:rsid w:val="00507068"/>
    <w:rsid w:val="00517762"/>
    <w:rsid w:val="0052256E"/>
    <w:rsid w:val="00523CD9"/>
    <w:rsid w:val="00542F69"/>
    <w:rsid w:val="00543A33"/>
    <w:rsid w:val="0054418F"/>
    <w:rsid w:val="005558CF"/>
    <w:rsid w:val="00556EAA"/>
    <w:rsid w:val="00561CF4"/>
    <w:rsid w:val="00562C63"/>
    <w:rsid w:val="005727C7"/>
    <w:rsid w:val="005739B3"/>
    <w:rsid w:val="00581917"/>
    <w:rsid w:val="005835BB"/>
    <w:rsid w:val="005921C6"/>
    <w:rsid w:val="0059413E"/>
    <w:rsid w:val="00595A17"/>
    <w:rsid w:val="0059761F"/>
    <w:rsid w:val="005A263C"/>
    <w:rsid w:val="005B4FCD"/>
    <w:rsid w:val="005B5890"/>
    <w:rsid w:val="005C1D77"/>
    <w:rsid w:val="005E34AD"/>
    <w:rsid w:val="0060058E"/>
    <w:rsid w:val="00603133"/>
    <w:rsid w:val="006036DD"/>
    <w:rsid w:val="006118B9"/>
    <w:rsid w:val="00630000"/>
    <w:rsid w:val="006351BD"/>
    <w:rsid w:val="006366C3"/>
    <w:rsid w:val="00657E3F"/>
    <w:rsid w:val="006606F8"/>
    <w:rsid w:val="00680598"/>
    <w:rsid w:val="0068281F"/>
    <w:rsid w:val="0068341B"/>
    <w:rsid w:val="00685DD0"/>
    <w:rsid w:val="00692843"/>
    <w:rsid w:val="00693AD5"/>
    <w:rsid w:val="00695255"/>
    <w:rsid w:val="006A5850"/>
    <w:rsid w:val="006A79D0"/>
    <w:rsid w:val="006B2F90"/>
    <w:rsid w:val="006C1469"/>
    <w:rsid w:val="006D4BFB"/>
    <w:rsid w:val="006D5D34"/>
    <w:rsid w:val="006D6480"/>
    <w:rsid w:val="006E6767"/>
    <w:rsid w:val="006F24E2"/>
    <w:rsid w:val="0070086E"/>
    <w:rsid w:val="00707C2D"/>
    <w:rsid w:val="00713B30"/>
    <w:rsid w:val="00733F4C"/>
    <w:rsid w:val="007418D6"/>
    <w:rsid w:val="00743AA9"/>
    <w:rsid w:val="007541CE"/>
    <w:rsid w:val="00757489"/>
    <w:rsid w:val="00760D61"/>
    <w:rsid w:val="00764A08"/>
    <w:rsid w:val="007716B6"/>
    <w:rsid w:val="007778BB"/>
    <w:rsid w:val="00782B08"/>
    <w:rsid w:val="00783BEA"/>
    <w:rsid w:val="007922DF"/>
    <w:rsid w:val="007A2BFF"/>
    <w:rsid w:val="007B6A21"/>
    <w:rsid w:val="007B7410"/>
    <w:rsid w:val="007C593B"/>
    <w:rsid w:val="007D27B3"/>
    <w:rsid w:val="007D5F13"/>
    <w:rsid w:val="007E356B"/>
    <w:rsid w:val="007E4BB1"/>
    <w:rsid w:val="007F1E9A"/>
    <w:rsid w:val="007F2257"/>
    <w:rsid w:val="00817D47"/>
    <w:rsid w:val="008206F5"/>
    <w:rsid w:val="0082381A"/>
    <w:rsid w:val="008239B3"/>
    <w:rsid w:val="00827851"/>
    <w:rsid w:val="008342E7"/>
    <w:rsid w:val="0083482E"/>
    <w:rsid w:val="00842F1B"/>
    <w:rsid w:val="0084563C"/>
    <w:rsid w:val="0085146A"/>
    <w:rsid w:val="00852F26"/>
    <w:rsid w:val="008639A0"/>
    <w:rsid w:val="00867843"/>
    <w:rsid w:val="00874229"/>
    <w:rsid w:val="00874A43"/>
    <w:rsid w:val="00876F33"/>
    <w:rsid w:val="0088372A"/>
    <w:rsid w:val="0089074B"/>
    <w:rsid w:val="008919B7"/>
    <w:rsid w:val="00893497"/>
    <w:rsid w:val="008A14B5"/>
    <w:rsid w:val="008C1F3E"/>
    <w:rsid w:val="008C284F"/>
    <w:rsid w:val="008D5328"/>
    <w:rsid w:val="00900463"/>
    <w:rsid w:val="009244AE"/>
    <w:rsid w:val="00942D8D"/>
    <w:rsid w:val="009437D8"/>
    <w:rsid w:val="009469EA"/>
    <w:rsid w:val="00950EBF"/>
    <w:rsid w:val="0095687F"/>
    <w:rsid w:val="009773DE"/>
    <w:rsid w:val="00991024"/>
    <w:rsid w:val="0099617B"/>
    <w:rsid w:val="009A2753"/>
    <w:rsid w:val="009B44F3"/>
    <w:rsid w:val="009B550A"/>
    <w:rsid w:val="009B5E07"/>
    <w:rsid w:val="009B7321"/>
    <w:rsid w:val="009E66DA"/>
    <w:rsid w:val="009E7361"/>
    <w:rsid w:val="009F0890"/>
    <w:rsid w:val="009F527B"/>
    <w:rsid w:val="00A1052A"/>
    <w:rsid w:val="00A23188"/>
    <w:rsid w:val="00A23439"/>
    <w:rsid w:val="00A23751"/>
    <w:rsid w:val="00A2585D"/>
    <w:rsid w:val="00A26A1E"/>
    <w:rsid w:val="00A36F8C"/>
    <w:rsid w:val="00A5627F"/>
    <w:rsid w:val="00A621B9"/>
    <w:rsid w:val="00A62A44"/>
    <w:rsid w:val="00A72B3D"/>
    <w:rsid w:val="00A74BB3"/>
    <w:rsid w:val="00A76651"/>
    <w:rsid w:val="00A9168C"/>
    <w:rsid w:val="00AA457C"/>
    <w:rsid w:val="00AA6F9E"/>
    <w:rsid w:val="00AA7CC5"/>
    <w:rsid w:val="00AB33CA"/>
    <w:rsid w:val="00AC0D27"/>
    <w:rsid w:val="00AC0D94"/>
    <w:rsid w:val="00AC5264"/>
    <w:rsid w:val="00AE23A5"/>
    <w:rsid w:val="00AF6439"/>
    <w:rsid w:val="00AF6ADB"/>
    <w:rsid w:val="00B01DC3"/>
    <w:rsid w:val="00B05EB8"/>
    <w:rsid w:val="00B07DD5"/>
    <w:rsid w:val="00B2224B"/>
    <w:rsid w:val="00B23A21"/>
    <w:rsid w:val="00B34A33"/>
    <w:rsid w:val="00B35D97"/>
    <w:rsid w:val="00B361F8"/>
    <w:rsid w:val="00B42812"/>
    <w:rsid w:val="00B50532"/>
    <w:rsid w:val="00B524AF"/>
    <w:rsid w:val="00B5349C"/>
    <w:rsid w:val="00B54A5A"/>
    <w:rsid w:val="00B573C7"/>
    <w:rsid w:val="00B63105"/>
    <w:rsid w:val="00B744BF"/>
    <w:rsid w:val="00B8262D"/>
    <w:rsid w:val="00B852B2"/>
    <w:rsid w:val="00B855ED"/>
    <w:rsid w:val="00B91094"/>
    <w:rsid w:val="00B97093"/>
    <w:rsid w:val="00BA2DEA"/>
    <w:rsid w:val="00BA622A"/>
    <w:rsid w:val="00BB4F97"/>
    <w:rsid w:val="00BC223E"/>
    <w:rsid w:val="00C07EA8"/>
    <w:rsid w:val="00C1046C"/>
    <w:rsid w:val="00C1182D"/>
    <w:rsid w:val="00C23619"/>
    <w:rsid w:val="00C25E5B"/>
    <w:rsid w:val="00C351CE"/>
    <w:rsid w:val="00C4177F"/>
    <w:rsid w:val="00C474F0"/>
    <w:rsid w:val="00C67713"/>
    <w:rsid w:val="00C7221E"/>
    <w:rsid w:val="00C743DA"/>
    <w:rsid w:val="00C81E5F"/>
    <w:rsid w:val="00C876FE"/>
    <w:rsid w:val="00CA380E"/>
    <w:rsid w:val="00CA58D0"/>
    <w:rsid w:val="00CA61EC"/>
    <w:rsid w:val="00CB30BB"/>
    <w:rsid w:val="00CB3D40"/>
    <w:rsid w:val="00CC5D74"/>
    <w:rsid w:val="00CD6213"/>
    <w:rsid w:val="00CD63B4"/>
    <w:rsid w:val="00CD65FD"/>
    <w:rsid w:val="00CF30A7"/>
    <w:rsid w:val="00D0406D"/>
    <w:rsid w:val="00D05C5A"/>
    <w:rsid w:val="00D14CAC"/>
    <w:rsid w:val="00D16AF8"/>
    <w:rsid w:val="00D176CD"/>
    <w:rsid w:val="00D26E46"/>
    <w:rsid w:val="00D379F8"/>
    <w:rsid w:val="00D47D1A"/>
    <w:rsid w:val="00D54C8D"/>
    <w:rsid w:val="00D635AC"/>
    <w:rsid w:val="00D65931"/>
    <w:rsid w:val="00D8591B"/>
    <w:rsid w:val="00D86FC3"/>
    <w:rsid w:val="00D92321"/>
    <w:rsid w:val="00DA03ED"/>
    <w:rsid w:val="00DB5C16"/>
    <w:rsid w:val="00DC0216"/>
    <w:rsid w:val="00DE2A54"/>
    <w:rsid w:val="00DE6C8E"/>
    <w:rsid w:val="00E00857"/>
    <w:rsid w:val="00E05E24"/>
    <w:rsid w:val="00E12400"/>
    <w:rsid w:val="00E15976"/>
    <w:rsid w:val="00E1625F"/>
    <w:rsid w:val="00E21BEB"/>
    <w:rsid w:val="00E22BAE"/>
    <w:rsid w:val="00E24291"/>
    <w:rsid w:val="00E40A79"/>
    <w:rsid w:val="00E443EA"/>
    <w:rsid w:val="00E50312"/>
    <w:rsid w:val="00E53DC5"/>
    <w:rsid w:val="00E6486E"/>
    <w:rsid w:val="00E67120"/>
    <w:rsid w:val="00E8634A"/>
    <w:rsid w:val="00E8636E"/>
    <w:rsid w:val="00E91203"/>
    <w:rsid w:val="00E92131"/>
    <w:rsid w:val="00E96463"/>
    <w:rsid w:val="00E96994"/>
    <w:rsid w:val="00EA3ECA"/>
    <w:rsid w:val="00EB3A24"/>
    <w:rsid w:val="00ED7046"/>
    <w:rsid w:val="00ED7213"/>
    <w:rsid w:val="00EE5B73"/>
    <w:rsid w:val="00EF0A0A"/>
    <w:rsid w:val="00EF45CE"/>
    <w:rsid w:val="00EF6A4C"/>
    <w:rsid w:val="00F02E4B"/>
    <w:rsid w:val="00F05726"/>
    <w:rsid w:val="00F16948"/>
    <w:rsid w:val="00F2275C"/>
    <w:rsid w:val="00F26E3B"/>
    <w:rsid w:val="00F27315"/>
    <w:rsid w:val="00F41D89"/>
    <w:rsid w:val="00F45CDC"/>
    <w:rsid w:val="00F4706D"/>
    <w:rsid w:val="00F51756"/>
    <w:rsid w:val="00F542F3"/>
    <w:rsid w:val="00F54492"/>
    <w:rsid w:val="00F674F6"/>
    <w:rsid w:val="00F765C6"/>
    <w:rsid w:val="00F77ACC"/>
    <w:rsid w:val="00F93344"/>
    <w:rsid w:val="00F96266"/>
    <w:rsid w:val="00FA225E"/>
    <w:rsid w:val="00FA298B"/>
    <w:rsid w:val="00FA32FE"/>
    <w:rsid w:val="00FA5BA3"/>
    <w:rsid w:val="00FA6D1C"/>
    <w:rsid w:val="00FB3B09"/>
    <w:rsid w:val="00FB579E"/>
    <w:rsid w:val="00FB7CEE"/>
    <w:rsid w:val="00FC099D"/>
    <w:rsid w:val="00FC7CFD"/>
    <w:rsid w:val="00FD27A2"/>
    <w:rsid w:val="00FE5FF3"/>
    <w:rsid w:val="00FE7C75"/>
    <w:rsid w:val="00FF303E"/>
    <w:rsid w:val="00FF6E9B"/>
    <w:rsid w:val="00FF7221"/>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214B3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2131"/>
    <w:pPr>
      <w:suppressAutoHyphens/>
      <w:spacing w:before="100" w:beforeAutospacing="1" w:after="100" w:afterAutospacing="1" w:line="240" w:lineRule="auto"/>
    </w:pPr>
    <w:rPr>
      <w:rFonts w:ascii="Trebuchet MS" w:eastAsia="Times New Roman" w:hAnsi="Trebuchet MS" w:cs="Arial"/>
      <w:color w:val="404040" w:themeColor="text1" w:themeTint="BF"/>
      <w:sz w:val="20"/>
      <w:szCs w:val="24"/>
      <w:lang w:val="de-DE" w:eastAsia="ar-SA"/>
    </w:rPr>
  </w:style>
  <w:style w:type="paragraph" w:styleId="Titre1">
    <w:name w:val="heading 1"/>
    <w:basedOn w:val="Normal"/>
    <w:next w:val="Normal"/>
    <w:link w:val="Titre1Car"/>
    <w:uiPriority w:val="9"/>
    <w:qFormat/>
    <w:rsid w:val="002D2C7D"/>
    <w:pPr>
      <w:keepNext/>
      <w:keepLines/>
      <w:numPr>
        <w:numId w:val="1"/>
      </w:numPr>
      <w:spacing w:before="480" w:beforeAutospacing="0"/>
      <w:ind w:left="431" w:hanging="431"/>
      <w:outlineLvl w:val="0"/>
    </w:pPr>
    <w:rPr>
      <w:rFonts w:eastAsiaTheme="majorEastAsia" w:cs="Open Sans"/>
      <w:b/>
      <w:color w:val="365F91" w:themeColor="accent1" w:themeShade="BF"/>
      <w:sz w:val="28"/>
      <w:szCs w:val="32"/>
    </w:rPr>
  </w:style>
  <w:style w:type="paragraph" w:styleId="Titre2">
    <w:name w:val="heading 2"/>
    <w:basedOn w:val="Normal"/>
    <w:next w:val="Normal"/>
    <w:link w:val="Titre2Car"/>
    <w:qFormat/>
    <w:rsid w:val="003C4783"/>
    <w:pPr>
      <w:keepNext/>
      <w:numPr>
        <w:ilvl w:val="1"/>
        <w:numId w:val="1"/>
      </w:numPr>
      <w:spacing w:before="240" w:beforeAutospacing="0"/>
      <w:ind w:left="578" w:hanging="578"/>
      <w:outlineLvl w:val="1"/>
    </w:pPr>
    <w:rPr>
      <w:b/>
      <w:bCs/>
      <w:sz w:val="24"/>
    </w:rPr>
  </w:style>
  <w:style w:type="paragraph" w:styleId="Titre3">
    <w:name w:val="heading 3"/>
    <w:basedOn w:val="Normal"/>
    <w:next w:val="Normal"/>
    <w:link w:val="Titre3Car"/>
    <w:uiPriority w:val="9"/>
    <w:unhideWhenUsed/>
    <w:qFormat/>
    <w:rsid w:val="00E92131"/>
    <w:pPr>
      <w:keepNext/>
      <w:keepLines/>
      <w:numPr>
        <w:ilvl w:val="2"/>
        <w:numId w:val="1"/>
      </w:numPr>
      <w:spacing w:before="40" w:after="0"/>
      <w:outlineLvl w:val="2"/>
    </w:pPr>
    <w:rPr>
      <w:rFonts w:eastAsiaTheme="majorEastAsia" w:cstheme="majorBidi"/>
      <w:color w:val="243F60" w:themeColor="accent1" w:themeShade="7F"/>
      <w:sz w:val="24"/>
    </w:rPr>
  </w:style>
  <w:style w:type="paragraph" w:styleId="Titre4">
    <w:name w:val="heading 4"/>
    <w:basedOn w:val="Normal"/>
    <w:next w:val="Normal"/>
    <w:link w:val="Titre4Car"/>
    <w:uiPriority w:val="9"/>
    <w:semiHidden/>
    <w:unhideWhenUsed/>
    <w:qFormat/>
    <w:rsid w:val="004A5B6B"/>
    <w:pPr>
      <w:keepNext/>
      <w:keepLines/>
      <w:numPr>
        <w:ilvl w:val="3"/>
        <w:numId w:val="1"/>
      </w:numPr>
      <w:spacing w:before="40" w:after="0"/>
      <w:outlineLvl w:val="3"/>
    </w:pPr>
    <w:rPr>
      <w:rFonts w:asciiTheme="majorHAnsi" w:eastAsiaTheme="majorEastAsia" w:hAnsiTheme="majorHAnsi" w:cstheme="majorBidi"/>
      <w:i/>
      <w:iCs/>
      <w:color w:val="365F91" w:themeColor="accent1" w:themeShade="BF"/>
    </w:rPr>
  </w:style>
  <w:style w:type="paragraph" w:styleId="Titre5">
    <w:name w:val="heading 5"/>
    <w:basedOn w:val="Normal"/>
    <w:next w:val="Normal"/>
    <w:link w:val="Titre5Car"/>
    <w:uiPriority w:val="9"/>
    <w:semiHidden/>
    <w:unhideWhenUsed/>
    <w:qFormat/>
    <w:rsid w:val="004A5B6B"/>
    <w:pPr>
      <w:keepNext/>
      <w:keepLines/>
      <w:numPr>
        <w:ilvl w:val="4"/>
        <w:numId w:val="1"/>
      </w:numPr>
      <w:spacing w:before="40" w:after="0"/>
      <w:outlineLvl w:val="4"/>
    </w:pPr>
    <w:rPr>
      <w:rFonts w:asciiTheme="majorHAnsi" w:eastAsiaTheme="majorEastAsia" w:hAnsiTheme="majorHAnsi" w:cstheme="majorBidi"/>
      <w:color w:val="365F91" w:themeColor="accent1" w:themeShade="BF"/>
    </w:rPr>
  </w:style>
  <w:style w:type="paragraph" w:styleId="Titre6">
    <w:name w:val="heading 6"/>
    <w:basedOn w:val="Normal"/>
    <w:next w:val="Normal"/>
    <w:link w:val="Titre6Car"/>
    <w:uiPriority w:val="9"/>
    <w:semiHidden/>
    <w:unhideWhenUsed/>
    <w:qFormat/>
    <w:rsid w:val="004A5B6B"/>
    <w:pPr>
      <w:keepNext/>
      <w:keepLines/>
      <w:numPr>
        <w:ilvl w:val="5"/>
        <w:numId w:val="1"/>
      </w:numPr>
      <w:spacing w:before="40" w:after="0"/>
      <w:outlineLvl w:val="5"/>
    </w:pPr>
    <w:rPr>
      <w:rFonts w:asciiTheme="majorHAnsi" w:eastAsiaTheme="majorEastAsia" w:hAnsiTheme="majorHAnsi" w:cstheme="majorBidi"/>
      <w:color w:val="243F60" w:themeColor="accent1" w:themeShade="7F"/>
    </w:rPr>
  </w:style>
  <w:style w:type="paragraph" w:styleId="Titre7">
    <w:name w:val="heading 7"/>
    <w:basedOn w:val="Normal"/>
    <w:next w:val="Normal"/>
    <w:link w:val="Titre7Car"/>
    <w:uiPriority w:val="9"/>
    <w:semiHidden/>
    <w:unhideWhenUsed/>
    <w:qFormat/>
    <w:rsid w:val="004A5B6B"/>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Titre8">
    <w:name w:val="heading 8"/>
    <w:basedOn w:val="Normal"/>
    <w:next w:val="Normal"/>
    <w:link w:val="Titre8Car"/>
    <w:uiPriority w:val="9"/>
    <w:semiHidden/>
    <w:unhideWhenUsed/>
    <w:qFormat/>
    <w:rsid w:val="004A5B6B"/>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4A5B6B"/>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basedOn w:val="Policepardfaut"/>
    <w:link w:val="Titre2"/>
    <w:rsid w:val="003C4783"/>
    <w:rPr>
      <w:rFonts w:ascii="Trebuchet MS" w:eastAsia="Times New Roman" w:hAnsi="Trebuchet MS" w:cs="Arial"/>
      <w:b/>
      <w:bCs/>
      <w:color w:val="404040" w:themeColor="text1" w:themeTint="BF"/>
      <w:sz w:val="24"/>
      <w:szCs w:val="24"/>
      <w:lang w:val="de-DE" w:eastAsia="ar-SA"/>
    </w:rPr>
  </w:style>
  <w:style w:type="character" w:styleId="Lienhypertexte">
    <w:name w:val="Hyperlink"/>
    <w:uiPriority w:val="99"/>
    <w:rsid w:val="00C1046C"/>
    <w:rPr>
      <w:color w:val="0000FF"/>
      <w:u w:val="single"/>
    </w:rPr>
  </w:style>
  <w:style w:type="paragraph" w:styleId="Corpsdetexte">
    <w:name w:val="Body Text"/>
    <w:basedOn w:val="Normal"/>
    <w:link w:val="CorpsdetexteCar"/>
    <w:rsid w:val="00C1046C"/>
    <w:rPr>
      <w:b/>
      <w:bCs/>
      <w:sz w:val="22"/>
    </w:rPr>
  </w:style>
  <w:style w:type="character" w:customStyle="1" w:styleId="CorpsdetexteCar">
    <w:name w:val="Corps de texte Car"/>
    <w:basedOn w:val="Policepardfaut"/>
    <w:link w:val="Corpsdetexte"/>
    <w:rsid w:val="00C1046C"/>
    <w:rPr>
      <w:rFonts w:ascii="Arial" w:eastAsia="Times New Roman" w:hAnsi="Arial" w:cs="Arial"/>
      <w:b/>
      <w:bCs/>
      <w:szCs w:val="24"/>
      <w:lang w:eastAsia="ar-SA"/>
    </w:rPr>
  </w:style>
  <w:style w:type="paragraph" w:styleId="En-tte">
    <w:name w:val="header"/>
    <w:basedOn w:val="Normal"/>
    <w:link w:val="En-tteCar"/>
    <w:uiPriority w:val="99"/>
    <w:rsid w:val="00C1046C"/>
    <w:pPr>
      <w:suppressLineNumbers/>
      <w:tabs>
        <w:tab w:val="center" w:pos="4819"/>
        <w:tab w:val="right" w:pos="9638"/>
      </w:tabs>
    </w:pPr>
  </w:style>
  <w:style w:type="character" w:customStyle="1" w:styleId="En-tteCar">
    <w:name w:val="En-tête Car"/>
    <w:basedOn w:val="Policepardfaut"/>
    <w:link w:val="En-tte"/>
    <w:uiPriority w:val="99"/>
    <w:rsid w:val="00C1046C"/>
    <w:rPr>
      <w:rFonts w:ascii="Arial" w:eastAsia="Times New Roman" w:hAnsi="Arial" w:cs="Arial"/>
      <w:sz w:val="20"/>
      <w:szCs w:val="24"/>
      <w:lang w:eastAsia="ar-SA"/>
    </w:rPr>
  </w:style>
  <w:style w:type="paragraph" w:customStyle="1" w:styleId="Default">
    <w:name w:val="Default"/>
    <w:rsid w:val="00C1046C"/>
    <w:pPr>
      <w:autoSpaceDE w:val="0"/>
      <w:autoSpaceDN w:val="0"/>
      <w:adjustRightInd w:val="0"/>
      <w:spacing w:after="0" w:line="240" w:lineRule="auto"/>
    </w:pPr>
    <w:rPr>
      <w:rFonts w:ascii="Calibri" w:eastAsia="Times New Roman" w:hAnsi="Calibri" w:cs="Calibri"/>
      <w:color w:val="000000"/>
      <w:sz w:val="24"/>
      <w:szCs w:val="24"/>
      <w:lang w:eastAsia="fr-FR"/>
    </w:rPr>
  </w:style>
  <w:style w:type="table" w:styleId="Grilledutableau">
    <w:name w:val="Table Grid"/>
    <w:basedOn w:val="TableauNormal"/>
    <w:uiPriority w:val="59"/>
    <w:rsid w:val="00C1046C"/>
    <w:pPr>
      <w:spacing w:after="0" w:line="240" w:lineRule="auto"/>
    </w:pPr>
    <w:rPr>
      <w:rFonts w:ascii="Times New Roman" w:eastAsia="Times New Roman" w:hAnsi="Times New Roman" w:cs="Times New Roman"/>
      <w:sz w:val="20"/>
      <w:szCs w:val="20"/>
      <w:lang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ieddepage">
    <w:name w:val="footer"/>
    <w:basedOn w:val="Normal"/>
    <w:link w:val="PieddepageCar"/>
    <w:uiPriority w:val="99"/>
    <w:unhideWhenUsed/>
    <w:rsid w:val="00E24291"/>
    <w:pPr>
      <w:tabs>
        <w:tab w:val="center" w:pos="4536"/>
        <w:tab w:val="right" w:pos="9072"/>
      </w:tabs>
    </w:pPr>
  </w:style>
  <w:style w:type="character" w:customStyle="1" w:styleId="PieddepageCar">
    <w:name w:val="Pied de page Car"/>
    <w:basedOn w:val="Policepardfaut"/>
    <w:link w:val="Pieddepage"/>
    <w:uiPriority w:val="99"/>
    <w:rsid w:val="00E24291"/>
    <w:rPr>
      <w:rFonts w:ascii="Arial" w:eastAsia="Times New Roman" w:hAnsi="Arial" w:cs="Arial"/>
      <w:sz w:val="20"/>
      <w:szCs w:val="24"/>
      <w:lang w:eastAsia="ar-SA"/>
    </w:rPr>
  </w:style>
  <w:style w:type="paragraph" w:styleId="Paragraphedeliste">
    <w:name w:val="List Paragraph"/>
    <w:basedOn w:val="Normal"/>
    <w:uiPriority w:val="34"/>
    <w:qFormat/>
    <w:rsid w:val="007B6A21"/>
    <w:pPr>
      <w:ind w:left="720"/>
      <w:contextualSpacing/>
    </w:pPr>
  </w:style>
  <w:style w:type="character" w:styleId="Marquedecommentaire">
    <w:name w:val="annotation reference"/>
    <w:basedOn w:val="Policepardfaut"/>
    <w:uiPriority w:val="99"/>
    <w:semiHidden/>
    <w:unhideWhenUsed/>
    <w:rsid w:val="00184176"/>
    <w:rPr>
      <w:sz w:val="16"/>
      <w:szCs w:val="16"/>
    </w:rPr>
  </w:style>
  <w:style w:type="paragraph" w:styleId="Commentaire">
    <w:name w:val="annotation text"/>
    <w:basedOn w:val="Normal"/>
    <w:link w:val="CommentaireCar"/>
    <w:uiPriority w:val="99"/>
    <w:unhideWhenUsed/>
    <w:rsid w:val="00184176"/>
    <w:rPr>
      <w:szCs w:val="20"/>
    </w:rPr>
  </w:style>
  <w:style w:type="character" w:customStyle="1" w:styleId="CommentaireCar">
    <w:name w:val="Commentaire Car"/>
    <w:basedOn w:val="Policepardfaut"/>
    <w:link w:val="Commentaire"/>
    <w:uiPriority w:val="99"/>
    <w:rsid w:val="00184176"/>
    <w:rPr>
      <w:rFonts w:ascii="Arial" w:eastAsia="Times New Roman" w:hAnsi="Arial" w:cs="Arial"/>
      <w:sz w:val="20"/>
      <w:szCs w:val="20"/>
      <w:lang w:eastAsia="ar-SA"/>
    </w:rPr>
  </w:style>
  <w:style w:type="paragraph" w:styleId="Objetducommentaire">
    <w:name w:val="annotation subject"/>
    <w:basedOn w:val="Commentaire"/>
    <w:next w:val="Commentaire"/>
    <w:link w:val="ObjetducommentaireCar"/>
    <w:uiPriority w:val="99"/>
    <w:semiHidden/>
    <w:unhideWhenUsed/>
    <w:rsid w:val="00184176"/>
    <w:rPr>
      <w:b/>
      <w:bCs/>
    </w:rPr>
  </w:style>
  <w:style w:type="character" w:customStyle="1" w:styleId="ObjetducommentaireCar">
    <w:name w:val="Objet du commentaire Car"/>
    <w:basedOn w:val="CommentaireCar"/>
    <w:link w:val="Objetducommentaire"/>
    <w:uiPriority w:val="99"/>
    <w:semiHidden/>
    <w:rsid w:val="00184176"/>
    <w:rPr>
      <w:rFonts w:ascii="Arial" w:eastAsia="Times New Roman" w:hAnsi="Arial" w:cs="Arial"/>
      <w:b/>
      <w:bCs/>
      <w:sz w:val="20"/>
      <w:szCs w:val="20"/>
      <w:lang w:eastAsia="ar-SA"/>
    </w:rPr>
  </w:style>
  <w:style w:type="paragraph" w:styleId="Textedebulles">
    <w:name w:val="Balloon Text"/>
    <w:basedOn w:val="Normal"/>
    <w:link w:val="TextedebullesCar"/>
    <w:uiPriority w:val="99"/>
    <w:semiHidden/>
    <w:unhideWhenUsed/>
    <w:rsid w:val="00184176"/>
    <w:rPr>
      <w:rFonts w:ascii="Segoe UI" w:hAnsi="Segoe UI" w:cs="Segoe UI"/>
      <w:sz w:val="18"/>
      <w:szCs w:val="18"/>
    </w:rPr>
  </w:style>
  <w:style w:type="character" w:customStyle="1" w:styleId="TextedebullesCar">
    <w:name w:val="Texte de bulles Car"/>
    <w:basedOn w:val="Policepardfaut"/>
    <w:link w:val="Textedebulles"/>
    <w:uiPriority w:val="99"/>
    <w:semiHidden/>
    <w:rsid w:val="00184176"/>
    <w:rPr>
      <w:rFonts w:ascii="Segoe UI" w:eastAsia="Times New Roman" w:hAnsi="Segoe UI" w:cs="Segoe UI"/>
      <w:sz w:val="18"/>
      <w:szCs w:val="18"/>
      <w:lang w:eastAsia="ar-SA"/>
    </w:rPr>
  </w:style>
  <w:style w:type="character" w:customStyle="1" w:styleId="section-info-text">
    <w:name w:val="section-info-text"/>
    <w:basedOn w:val="Policepardfaut"/>
    <w:rsid w:val="00F4706D"/>
  </w:style>
  <w:style w:type="character" w:styleId="Lienhypertextesuivivisit">
    <w:name w:val="FollowedHyperlink"/>
    <w:basedOn w:val="Policepardfaut"/>
    <w:uiPriority w:val="99"/>
    <w:semiHidden/>
    <w:unhideWhenUsed/>
    <w:rsid w:val="00391044"/>
    <w:rPr>
      <w:color w:val="800080" w:themeColor="followedHyperlink"/>
      <w:u w:val="single"/>
    </w:rPr>
  </w:style>
  <w:style w:type="character" w:customStyle="1" w:styleId="Titre1Car">
    <w:name w:val="Titre 1 Car"/>
    <w:basedOn w:val="Policepardfaut"/>
    <w:link w:val="Titre1"/>
    <w:uiPriority w:val="9"/>
    <w:rsid w:val="002D2C7D"/>
    <w:rPr>
      <w:rFonts w:ascii="Trebuchet MS" w:eastAsiaTheme="majorEastAsia" w:hAnsi="Trebuchet MS" w:cs="Open Sans"/>
      <w:b/>
      <w:color w:val="365F91" w:themeColor="accent1" w:themeShade="BF"/>
      <w:sz w:val="28"/>
      <w:szCs w:val="32"/>
      <w:lang w:val="de-DE" w:eastAsia="ar-SA"/>
    </w:rPr>
  </w:style>
  <w:style w:type="paragraph" w:styleId="NormalWeb">
    <w:name w:val="Normal (Web)"/>
    <w:basedOn w:val="Normal"/>
    <w:uiPriority w:val="99"/>
    <w:semiHidden/>
    <w:unhideWhenUsed/>
    <w:rsid w:val="00F27315"/>
    <w:pPr>
      <w:suppressAutoHyphens w:val="0"/>
    </w:pPr>
    <w:rPr>
      <w:rFonts w:ascii="Times New Roman" w:eastAsiaTheme="minorEastAsia" w:hAnsi="Times New Roman" w:cs="Times New Roman"/>
      <w:sz w:val="24"/>
      <w:lang w:eastAsia="fr-FR"/>
    </w:rPr>
  </w:style>
  <w:style w:type="character" w:customStyle="1" w:styleId="Titre3Car">
    <w:name w:val="Titre 3 Car"/>
    <w:basedOn w:val="Policepardfaut"/>
    <w:link w:val="Titre3"/>
    <w:uiPriority w:val="9"/>
    <w:rsid w:val="00E92131"/>
    <w:rPr>
      <w:rFonts w:ascii="Trebuchet MS" w:eastAsiaTheme="majorEastAsia" w:hAnsi="Trebuchet MS" w:cstheme="majorBidi"/>
      <w:color w:val="243F60" w:themeColor="accent1" w:themeShade="7F"/>
      <w:sz w:val="24"/>
      <w:szCs w:val="24"/>
      <w:lang w:val="de-DE" w:eastAsia="ar-SA"/>
    </w:rPr>
  </w:style>
  <w:style w:type="character" w:customStyle="1" w:styleId="Titre4Car">
    <w:name w:val="Titre 4 Car"/>
    <w:basedOn w:val="Policepardfaut"/>
    <w:link w:val="Titre4"/>
    <w:uiPriority w:val="9"/>
    <w:semiHidden/>
    <w:rsid w:val="004A5B6B"/>
    <w:rPr>
      <w:rFonts w:asciiTheme="majorHAnsi" w:eastAsiaTheme="majorEastAsia" w:hAnsiTheme="majorHAnsi" w:cstheme="majorBidi"/>
      <w:i/>
      <w:iCs/>
      <w:color w:val="365F91" w:themeColor="accent1" w:themeShade="BF"/>
      <w:sz w:val="20"/>
      <w:szCs w:val="24"/>
      <w:lang w:val="de-DE" w:eastAsia="ar-SA"/>
    </w:rPr>
  </w:style>
  <w:style w:type="character" w:customStyle="1" w:styleId="Titre5Car">
    <w:name w:val="Titre 5 Car"/>
    <w:basedOn w:val="Policepardfaut"/>
    <w:link w:val="Titre5"/>
    <w:uiPriority w:val="9"/>
    <w:semiHidden/>
    <w:rsid w:val="004A5B6B"/>
    <w:rPr>
      <w:rFonts w:asciiTheme="majorHAnsi" w:eastAsiaTheme="majorEastAsia" w:hAnsiTheme="majorHAnsi" w:cstheme="majorBidi"/>
      <w:color w:val="365F91" w:themeColor="accent1" w:themeShade="BF"/>
      <w:sz w:val="20"/>
      <w:szCs w:val="24"/>
      <w:lang w:val="de-DE" w:eastAsia="ar-SA"/>
    </w:rPr>
  </w:style>
  <w:style w:type="character" w:customStyle="1" w:styleId="Titre6Car">
    <w:name w:val="Titre 6 Car"/>
    <w:basedOn w:val="Policepardfaut"/>
    <w:link w:val="Titre6"/>
    <w:uiPriority w:val="9"/>
    <w:semiHidden/>
    <w:rsid w:val="004A5B6B"/>
    <w:rPr>
      <w:rFonts w:asciiTheme="majorHAnsi" w:eastAsiaTheme="majorEastAsia" w:hAnsiTheme="majorHAnsi" w:cstheme="majorBidi"/>
      <w:color w:val="243F60" w:themeColor="accent1" w:themeShade="7F"/>
      <w:sz w:val="20"/>
      <w:szCs w:val="24"/>
      <w:lang w:val="de-DE" w:eastAsia="ar-SA"/>
    </w:rPr>
  </w:style>
  <w:style w:type="character" w:customStyle="1" w:styleId="Titre7Car">
    <w:name w:val="Titre 7 Car"/>
    <w:basedOn w:val="Policepardfaut"/>
    <w:link w:val="Titre7"/>
    <w:uiPriority w:val="9"/>
    <w:semiHidden/>
    <w:rsid w:val="004A5B6B"/>
    <w:rPr>
      <w:rFonts w:asciiTheme="majorHAnsi" w:eastAsiaTheme="majorEastAsia" w:hAnsiTheme="majorHAnsi" w:cstheme="majorBidi"/>
      <w:i/>
      <w:iCs/>
      <w:color w:val="243F60" w:themeColor="accent1" w:themeShade="7F"/>
      <w:sz w:val="20"/>
      <w:szCs w:val="24"/>
      <w:lang w:val="de-DE" w:eastAsia="ar-SA"/>
    </w:rPr>
  </w:style>
  <w:style w:type="character" w:customStyle="1" w:styleId="Titre8Car">
    <w:name w:val="Titre 8 Car"/>
    <w:basedOn w:val="Policepardfaut"/>
    <w:link w:val="Titre8"/>
    <w:uiPriority w:val="9"/>
    <w:semiHidden/>
    <w:rsid w:val="004A5B6B"/>
    <w:rPr>
      <w:rFonts w:asciiTheme="majorHAnsi" w:eastAsiaTheme="majorEastAsia" w:hAnsiTheme="majorHAnsi" w:cstheme="majorBidi"/>
      <w:color w:val="272727" w:themeColor="text1" w:themeTint="D8"/>
      <w:sz w:val="21"/>
      <w:szCs w:val="21"/>
      <w:lang w:val="de-DE" w:eastAsia="ar-SA"/>
    </w:rPr>
  </w:style>
  <w:style w:type="character" w:customStyle="1" w:styleId="Titre9Car">
    <w:name w:val="Titre 9 Car"/>
    <w:basedOn w:val="Policepardfaut"/>
    <w:link w:val="Titre9"/>
    <w:uiPriority w:val="9"/>
    <w:semiHidden/>
    <w:rsid w:val="004A5B6B"/>
    <w:rPr>
      <w:rFonts w:asciiTheme="majorHAnsi" w:eastAsiaTheme="majorEastAsia" w:hAnsiTheme="majorHAnsi" w:cstheme="majorBidi"/>
      <w:i/>
      <w:iCs/>
      <w:color w:val="272727" w:themeColor="text1" w:themeTint="D8"/>
      <w:sz w:val="21"/>
      <w:szCs w:val="21"/>
      <w:lang w:val="de-DE" w:eastAsia="ar-SA"/>
    </w:rPr>
  </w:style>
  <w:style w:type="paragraph" w:styleId="TM2">
    <w:name w:val="toc 2"/>
    <w:basedOn w:val="Normal"/>
    <w:next w:val="Normal"/>
    <w:autoRedefine/>
    <w:uiPriority w:val="39"/>
    <w:unhideWhenUsed/>
    <w:rsid w:val="00757489"/>
    <w:pPr>
      <w:spacing w:before="0" w:beforeAutospacing="0" w:after="0" w:afterAutospacing="0"/>
      <w:ind w:left="198"/>
    </w:pPr>
  </w:style>
  <w:style w:type="paragraph" w:styleId="TM1">
    <w:name w:val="toc 1"/>
    <w:basedOn w:val="Normal"/>
    <w:next w:val="Normal"/>
    <w:autoRedefine/>
    <w:uiPriority w:val="39"/>
    <w:unhideWhenUsed/>
    <w:rsid w:val="00757489"/>
    <w:rPr>
      <w:b/>
    </w:rPr>
  </w:style>
  <w:style w:type="character" w:customStyle="1" w:styleId="Headingx">
    <w:name w:val="Heading x"/>
    <w:basedOn w:val="Policepardfaut"/>
    <w:uiPriority w:val="1"/>
    <w:rsid w:val="00CD6213"/>
    <w:rPr>
      <w:rFonts w:ascii="Arial" w:hAnsi="Arial" w:cs="Arial"/>
      <w:b/>
      <w:bCs/>
      <w:u w:val="single"/>
    </w:rPr>
  </w:style>
  <w:style w:type="paragraph" w:styleId="Sansinterligne">
    <w:name w:val="No Spacing"/>
    <w:uiPriority w:val="1"/>
    <w:qFormat/>
    <w:rsid w:val="00CD6213"/>
    <w:pPr>
      <w:spacing w:after="0" w:line="240" w:lineRule="auto"/>
    </w:pPr>
    <w:rPr>
      <w:lang w:val="de-DE"/>
    </w:rPr>
  </w:style>
  <w:style w:type="character" w:customStyle="1" w:styleId="UnresolvedMention">
    <w:name w:val="Unresolved Mention"/>
    <w:basedOn w:val="Policepardfaut"/>
    <w:uiPriority w:val="99"/>
    <w:semiHidden/>
    <w:unhideWhenUsed/>
    <w:rsid w:val="00015FE7"/>
    <w:rPr>
      <w:color w:val="605E5C"/>
      <w:shd w:val="clear" w:color="auto" w:fill="E1DFDD"/>
    </w:rPr>
  </w:style>
  <w:style w:type="character" w:customStyle="1" w:styleId="st">
    <w:name w:val="st"/>
    <w:basedOn w:val="Policepardfaut"/>
    <w:rsid w:val="00DE6C8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2131"/>
    <w:pPr>
      <w:suppressAutoHyphens/>
      <w:spacing w:before="100" w:beforeAutospacing="1" w:after="100" w:afterAutospacing="1" w:line="240" w:lineRule="auto"/>
    </w:pPr>
    <w:rPr>
      <w:rFonts w:ascii="Trebuchet MS" w:eastAsia="Times New Roman" w:hAnsi="Trebuchet MS" w:cs="Arial"/>
      <w:color w:val="404040" w:themeColor="text1" w:themeTint="BF"/>
      <w:sz w:val="20"/>
      <w:szCs w:val="24"/>
      <w:lang w:val="de-DE" w:eastAsia="ar-SA"/>
    </w:rPr>
  </w:style>
  <w:style w:type="paragraph" w:styleId="Titre1">
    <w:name w:val="heading 1"/>
    <w:basedOn w:val="Normal"/>
    <w:next w:val="Normal"/>
    <w:link w:val="Titre1Car"/>
    <w:uiPriority w:val="9"/>
    <w:qFormat/>
    <w:rsid w:val="002D2C7D"/>
    <w:pPr>
      <w:keepNext/>
      <w:keepLines/>
      <w:numPr>
        <w:numId w:val="1"/>
      </w:numPr>
      <w:spacing w:before="480" w:beforeAutospacing="0"/>
      <w:ind w:left="431" w:hanging="431"/>
      <w:outlineLvl w:val="0"/>
    </w:pPr>
    <w:rPr>
      <w:rFonts w:eastAsiaTheme="majorEastAsia" w:cs="Open Sans"/>
      <w:b/>
      <w:color w:val="365F91" w:themeColor="accent1" w:themeShade="BF"/>
      <w:sz w:val="28"/>
      <w:szCs w:val="32"/>
    </w:rPr>
  </w:style>
  <w:style w:type="paragraph" w:styleId="Titre2">
    <w:name w:val="heading 2"/>
    <w:basedOn w:val="Normal"/>
    <w:next w:val="Normal"/>
    <w:link w:val="Titre2Car"/>
    <w:qFormat/>
    <w:rsid w:val="003C4783"/>
    <w:pPr>
      <w:keepNext/>
      <w:numPr>
        <w:ilvl w:val="1"/>
        <w:numId w:val="1"/>
      </w:numPr>
      <w:spacing w:before="240" w:beforeAutospacing="0"/>
      <w:ind w:left="578" w:hanging="578"/>
      <w:outlineLvl w:val="1"/>
    </w:pPr>
    <w:rPr>
      <w:b/>
      <w:bCs/>
      <w:sz w:val="24"/>
    </w:rPr>
  </w:style>
  <w:style w:type="paragraph" w:styleId="Titre3">
    <w:name w:val="heading 3"/>
    <w:basedOn w:val="Normal"/>
    <w:next w:val="Normal"/>
    <w:link w:val="Titre3Car"/>
    <w:uiPriority w:val="9"/>
    <w:unhideWhenUsed/>
    <w:qFormat/>
    <w:rsid w:val="00E92131"/>
    <w:pPr>
      <w:keepNext/>
      <w:keepLines/>
      <w:numPr>
        <w:ilvl w:val="2"/>
        <w:numId w:val="1"/>
      </w:numPr>
      <w:spacing w:before="40" w:after="0"/>
      <w:outlineLvl w:val="2"/>
    </w:pPr>
    <w:rPr>
      <w:rFonts w:eastAsiaTheme="majorEastAsia" w:cstheme="majorBidi"/>
      <w:color w:val="243F60" w:themeColor="accent1" w:themeShade="7F"/>
      <w:sz w:val="24"/>
    </w:rPr>
  </w:style>
  <w:style w:type="paragraph" w:styleId="Titre4">
    <w:name w:val="heading 4"/>
    <w:basedOn w:val="Normal"/>
    <w:next w:val="Normal"/>
    <w:link w:val="Titre4Car"/>
    <w:uiPriority w:val="9"/>
    <w:semiHidden/>
    <w:unhideWhenUsed/>
    <w:qFormat/>
    <w:rsid w:val="004A5B6B"/>
    <w:pPr>
      <w:keepNext/>
      <w:keepLines/>
      <w:numPr>
        <w:ilvl w:val="3"/>
        <w:numId w:val="1"/>
      </w:numPr>
      <w:spacing w:before="40" w:after="0"/>
      <w:outlineLvl w:val="3"/>
    </w:pPr>
    <w:rPr>
      <w:rFonts w:asciiTheme="majorHAnsi" w:eastAsiaTheme="majorEastAsia" w:hAnsiTheme="majorHAnsi" w:cstheme="majorBidi"/>
      <w:i/>
      <w:iCs/>
      <w:color w:val="365F91" w:themeColor="accent1" w:themeShade="BF"/>
    </w:rPr>
  </w:style>
  <w:style w:type="paragraph" w:styleId="Titre5">
    <w:name w:val="heading 5"/>
    <w:basedOn w:val="Normal"/>
    <w:next w:val="Normal"/>
    <w:link w:val="Titre5Car"/>
    <w:uiPriority w:val="9"/>
    <w:semiHidden/>
    <w:unhideWhenUsed/>
    <w:qFormat/>
    <w:rsid w:val="004A5B6B"/>
    <w:pPr>
      <w:keepNext/>
      <w:keepLines/>
      <w:numPr>
        <w:ilvl w:val="4"/>
        <w:numId w:val="1"/>
      </w:numPr>
      <w:spacing w:before="40" w:after="0"/>
      <w:outlineLvl w:val="4"/>
    </w:pPr>
    <w:rPr>
      <w:rFonts w:asciiTheme="majorHAnsi" w:eastAsiaTheme="majorEastAsia" w:hAnsiTheme="majorHAnsi" w:cstheme="majorBidi"/>
      <w:color w:val="365F91" w:themeColor="accent1" w:themeShade="BF"/>
    </w:rPr>
  </w:style>
  <w:style w:type="paragraph" w:styleId="Titre6">
    <w:name w:val="heading 6"/>
    <w:basedOn w:val="Normal"/>
    <w:next w:val="Normal"/>
    <w:link w:val="Titre6Car"/>
    <w:uiPriority w:val="9"/>
    <w:semiHidden/>
    <w:unhideWhenUsed/>
    <w:qFormat/>
    <w:rsid w:val="004A5B6B"/>
    <w:pPr>
      <w:keepNext/>
      <w:keepLines/>
      <w:numPr>
        <w:ilvl w:val="5"/>
        <w:numId w:val="1"/>
      </w:numPr>
      <w:spacing w:before="40" w:after="0"/>
      <w:outlineLvl w:val="5"/>
    </w:pPr>
    <w:rPr>
      <w:rFonts w:asciiTheme="majorHAnsi" w:eastAsiaTheme="majorEastAsia" w:hAnsiTheme="majorHAnsi" w:cstheme="majorBidi"/>
      <w:color w:val="243F60" w:themeColor="accent1" w:themeShade="7F"/>
    </w:rPr>
  </w:style>
  <w:style w:type="paragraph" w:styleId="Titre7">
    <w:name w:val="heading 7"/>
    <w:basedOn w:val="Normal"/>
    <w:next w:val="Normal"/>
    <w:link w:val="Titre7Car"/>
    <w:uiPriority w:val="9"/>
    <w:semiHidden/>
    <w:unhideWhenUsed/>
    <w:qFormat/>
    <w:rsid w:val="004A5B6B"/>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Titre8">
    <w:name w:val="heading 8"/>
    <w:basedOn w:val="Normal"/>
    <w:next w:val="Normal"/>
    <w:link w:val="Titre8Car"/>
    <w:uiPriority w:val="9"/>
    <w:semiHidden/>
    <w:unhideWhenUsed/>
    <w:qFormat/>
    <w:rsid w:val="004A5B6B"/>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4A5B6B"/>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basedOn w:val="Policepardfaut"/>
    <w:link w:val="Titre2"/>
    <w:rsid w:val="003C4783"/>
    <w:rPr>
      <w:rFonts w:ascii="Trebuchet MS" w:eastAsia="Times New Roman" w:hAnsi="Trebuchet MS" w:cs="Arial"/>
      <w:b/>
      <w:bCs/>
      <w:color w:val="404040" w:themeColor="text1" w:themeTint="BF"/>
      <w:sz w:val="24"/>
      <w:szCs w:val="24"/>
      <w:lang w:val="de-DE" w:eastAsia="ar-SA"/>
    </w:rPr>
  </w:style>
  <w:style w:type="character" w:styleId="Lienhypertexte">
    <w:name w:val="Hyperlink"/>
    <w:uiPriority w:val="99"/>
    <w:rsid w:val="00C1046C"/>
    <w:rPr>
      <w:color w:val="0000FF"/>
      <w:u w:val="single"/>
    </w:rPr>
  </w:style>
  <w:style w:type="paragraph" w:styleId="Corpsdetexte">
    <w:name w:val="Body Text"/>
    <w:basedOn w:val="Normal"/>
    <w:link w:val="CorpsdetexteCar"/>
    <w:rsid w:val="00C1046C"/>
    <w:rPr>
      <w:b/>
      <w:bCs/>
      <w:sz w:val="22"/>
    </w:rPr>
  </w:style>
  <w:style w:type="character" w:customStyle="1" w:styleId="CorpsdetexteCar">
    <w:name w:val="Corps de texte Car"/>
    <w:basedOn w:val="Policepardfaut"/>
    <w:link w:val="Corpsdetexte"/>
    <w:rsid w:val="00C1046C"/>
    <w:rPr>
      <w:rFonts w:ascii="Arial" w:eastAsia="Times New Roman" w:hAnsi="Arial" w:cs="Arial"/>
      <w:b/>
      <w:bCs/>
      <w:szCs w:val="24"/>
      <w:lang w:eastAsia="ar-SA"/>
    </w:rPr>
  </w:style>
  <w:style w:type="paragraph" w:styleId="En-tte">
    <w:name w:val="header"/>
    <w:basedOn w:val="Normal"/>
    <w:link w:val="En-tteCar"/>
    <w:uiPriority w:val="99"/>
    <w:rsid w:val="00C1046C"/>
    <w:pPr>
      <w:suppressLineNumbers/>
      <w:tabs>
        <w:tab w:val="center" w:pos="4819"/>
        <w:tab w:val="right" w:pos="9638"/>
      </w:tabs>
    </w:pPr>
  </w:style>
  <w:style w:type="character" w:customStyle="1" w:styleId="En-tteCar">
    <w:name w:val="En-tête Car"/>
    <w:basedOn w:val="Policepardfaut"/>
    <w:link w:val="En-tte"/>
    <w:uiPriority w:val="99"/>
    <w:rsid w:val="00C1046C"/>
    <w:rPr>
      <w:rFonts w:ascii="Arial" w:eastAsia="Times New Roman" w:hAnsi="Arial" w:cs="Arial"/>
      <w:sz w:val="20"/>
      <w:szCs w:val="24"/>
      <w:lang w:eastAsia="ar-SA"/>
    </w:rPr>
  </w:style>
  <w:style w:type="paragraph" w:customStyle="1" w:styleId="Default">
    <w:name w:val="Default"/>
    <w:rsid w:val="00C1046C"/>
    <w:pPr>
      <w:autoSpaceDE w:val="0"/>
      <w:autoSpaceDN w:val="0"/>
      <w:adjustRightInd w:val="0"/>
      <w:spacing w:after="0" w:line="240" w:lineRule="auto"/>
    </w:pPr>
    <w:rPr>
      <w:rFonts w:ascii="Calibri" w:eastAsia="Times New Roman" w:hAnsi="Calibri" w:cs="Calibri"/>
      <w:color w:val="000000"/>
      <w:sz w:val="24"/>
      <w:szCs w:val="24"/>
      <w:lang w:eastAsia="fr-FR"/>
    </w:rPr>
  </w:style>
  <w:style w:type="table" w:styleId="Grilledutableau">
    <w:name w:val="Table Grid"/>
    <w:basedOn w:val="TableauNormal"/>
    <w:uiPriority w:val="59"/>
    <w:rsid w:val="00C1046C"/>
    <w:pPr>
      <w:spacing w:after="0" w:line="240" w:lineRule="auto"/>
    </w:pPr>
    <w:rPr>
      <w:rFonts w:ascii="Times New Roman" w:eastAsia="Times New Roman" w:hAnsi="Times New Roman" w:cs="Times New Roman"/>
      <w:sz w:val="20"/>
      <w:szCs w:val="20"/>
      <w:lang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ieddepage">
    <w:name w:val="footer"/>
    <w:basedOn w:val="Normal"/>
    <w:link w:val="PieddepageCar"/>
    <w:uiPriority w:val="99"/>
    <w:unhideWhenUsed/>
    <w:rsid w:val="00E24291"/>
    <w:pPr>
      <w:tabs>
        <w:tab w:val="center" w:pos="4536"/>
        <w:tab w:val="right" w:pos="9072"/>
      </w:tabs>
    </w:pPr>
  </w:style>
  <w:style w:type="character" w:customStyle="1" w:styleId="PieddepageCar">
    <w:name w:val="Pied de page Car"/>
    <w:basedOn w:val="Policepardfaut"/>
    <w:link w:val="Pieddepage"/>
    <w:uiPriority w:val="99"/>
    <w:rsid w:val="00E24291"/>
    <w:rPr>
      <w:rFonts w:ascii="Arial" w:eastAsia="Times New Roman" w:hAnsi="Arial" w:cs="Arial"/>
      <w:sz w:val="20"/>
      <w:szCs w:val="24"/>
      <w:lang w:eastAsia="ar-SA"/>
    </w:rPr>
  </w:style>
  <w:style w:type="paragraph" w:styleId="Paragraphedeliste">
    <w:name w:val="List Paragraph"/>
    <w:basedOn w:val="Normal"/>
    <w:uiPriority w:val="34"/>
    <w:qFormat/>
    <w:rsid w:val="007B6A21"/>
    <w:pPr>
      <w:ind w:left="720"/>
      <w:contextualSpacing/>
    </w:pPr>
  </w:style>
  <w:style w:type="character" w:styleId="Marquedecommentaire">
    <w:name w:val="annotation reference"/>
    <w:basedOn w:val="Policepardfaut"/>
    <w:uiPriority w:val="99"/>
    <w:semiHidden/>
    <w:unhideWhenUsed/>
    <w:rsid w:val="00184176"/>
    <w:rPr>
      <w:sz w:val="16"/>
      <w:szCs w:val="16"/>
    </w:rPr>
  </w:style>
  <w:style w:type="paragraph" w:styleId="Commentaire">
    <w:name w:val="annotation text"/>
    <w:basedOn w:val="Normal"/>
    <w:link w:val="CommentaireCar"/>
    <w:uiPriority w:val="99"/>
    <w:unhideWhenUsed/>
    <w:rsid w:val="00184176"/>
    <w:rPr>
      <w:szCs w:val="20"/>
    </w:rPr>
  </w:style>
  <w:style w:type="character" w:customStyle="1" w:styleId="CommentaireCar">
    <w:name w:val="Commentaire Car"/>
    <w:basedOn w:val="Policepardfaut"/>
    <w:link w:val="Commentaire"/>
    <w:uiPriority w:val="99"/>
    <w:rsid w:val="00184176"/>
    <w:rPr>
      <w:rFonts w:ascii="Arial" w:eastAsia="Times New Roman" w:hAnsi="Arial" w:cs="Arial"/>
      <w:sz w:val="20"/>
      <w:szCs w:val="20"/>
      <w:lang w:eastAsia="ar-SA"/>
    </w:rPr>
  </w:style>
  <w:style w:type="paragraph" w:styleId="Objetducommentaire">
    <w:name w:val="annotation subject"/>
    <w:basedOn w:val="Commentaire"/>
    <w:next w:val="Commentaire"/>
    <w:link w:val="ObjetducommentaireCar"/>
    <w:uiPriority w:val="99"/>
    <w:semiHidden/>
    <w:unhideWhenUsed/>
    <w:rsid w:val="00184176"/>
    <w:rPr>
      <w:b/>
      <w:bCs/>
    </w:rPr>
  </w:style>
  <w:style w:type="character" w:customStyle="1" w:styleId="ObjetducommentaireCar">
    <w:name w:val="Objet du commentaire Car"/>
    <w:basedOn w:val="CommentaireCar"/>
    <w:link w:val="Objetducommentaire"/>
    <w:uiPriority w:val="99"/>
    <w:semiHidden/>
    <w:rsid w:val="00184176"/>
    <w:rPr>
      <w:rFonts w:ascii="Arial" w:eastAsia="Times New Roman" w:hAnsi="Arial" w:cs="Arial"/>
      <w:b/>
      <w:bCs/>
      <w:sz w:val="20"/>
      <w:szCs w:val="20"/>
      <w:lang w:eastAsia="ar-SA"/>
    </w:rPr>
  </w:style>
  <w:style w:type="paragraph" w:styleId="Textedebulles">
    <w:name w:val="Balloon Text"/>
    <w:basedOn w:val="Normal"/>
    <w:link w:val="TextedebullesCar"/>
    <w:uiPriority w:val="99"/>
    <w:semiHidden/>
    <w:unhideWhenUsed/>
    <w:rsid w:val="00184176"/>
    <w:rPr>
      <w:rFonts w:ascii="Segoe UI" w:hAnsi="Segoe UI" w:cs="Segoe UI"/>
      <w:sz w:val="18"/>
      <w:szCs w:val="18"/>
    </w:rPr>
  </w:style>
  <w:style w:type="character" w:customStyle="1" w:styleId="TextedebullesCar">
    <w:name w:val="Texte de bulles Car"/>
    <w:basedOn w:val="Policepardfaut"/>
    <w:link w:val="Textedebulles"/>
    <w:uiPriority w:val="99"/>
    <w:semiHidden/>
    <w:rsid w:val="00184176"/>
    <w:rPr>
      <w:rFonts w:ascii="Segoe UI" w:eastAsia="Times New Roman" w:hAnsi="Segoe UI" w:cs="Segoe UI"/>
      <w:sz w:val="18"/>
      <w:szCs w:val="18"/>
      <w:lang w:eastAsia="ar-SA"/>
    </w:rPr>
  </w:style>
  <w:style w:type="character" w:customStyle="1" w:styleId="section-info-text">
    <w:name w:val="section-info-text"/>
    <w:basedOn w:val="Policepardfaut"/>
    <w:rsid w:val="00F4706D"/>
  </w:style>
  <w:style w:type="character" w:styleId="Lienhypertextesuivivisit">
    <w:name w:val="FollowedHyperlink"/>
    <w:basedOn w:val="Policepardfaut"/>
    <w:uiPriority w:val="99"/>
    <w:semiHidden/>
    <w:unhideWhenUsed/>
    <w:rsid w:val="00391044"/>
    <w:rPr>
      <w:color w:val="800080" w:themeColor="followedHyperlink"/>
      <w:u w:val="single"/>
    </w:rPr>
  </w:style>
  <w:style w:type="character" w:customStyle="1" w:styleId="Titre1Car">
    <w:name w:val="Titre 1 Car"/>
    <w:basedOn w:val="Policepardfaut"/>
    <w:link w:val="Titre1"/>
    <w:uiPriority w:val="9"/>
    <w:rsid w:val="002D2C7D"/>
    <w:rPr>
      <w:rFonts w:ascii="Trebuchet MS" w:eastAsiaTheme="majorEastAsia" w:hAnsi="Trebuchet MS" w:cs="Open Sans"/>
      <w:b/>
      <w:color w:val="365F91" w:themeColor="accent1" w:themeShade="BF"/>
      <w:sz w:val="28"/>
      <w:szCs w:val="32"/>
      <w:lang w:val="de-DE" w:eastAsia="ar-SA"/>
    </w:rPr>
  </w:style>
  <w:style w:type="paragraph" w:styleId="NormalWeb">
    <w:name w:val="Normal (Web)"/>
    <w:basedOn w:val="Normal"/>
    <w:uiPriority w:val="99"/>
    <w:semiHidden/>
    <w:unhideWhenUsed/>
    <w:rsid w:val="00F27315"/>
    <w:pPr>
      <w:suppressAutoHyphens w:val="0"/>
    </w:pPr>
    <w:rPr>
      <w:rFonts w:ascii="Times New Roman" w:eastAsiaTheme="minorEastAsia" w:hAnsi="Times New Roman" w:cs="Times New Roman"/>
      <w:sz w:val="24"/>
      <w:lang w:eastAsia="fr-FR"/>
    </w:rPr>
  </w:style>
  <w:style w:type="character" w:customStyle="1" w:styleId="Titre3Car">
    <w:name w:val="Titre 3 Car"/>
    <w:basedOn w:val="Policepardfaut"/>
    <w:link w:val="Titre3"/>
    <w:uiPriority w:val="9"/>
    <w:rsid w:val="00E92131"/>
    <w:rPr>
      <w:rFonts w:ascii="Trebuchet MS" w:eastAsiaTheme="majorEastAsia" w:hAnsi="Trebuchet MS" w:cstheme="majorBidi"/>
      <w:color w:val="243F60" w:themeColor="accent1" w:themeShade="7F"/>
      <w:sz w:val="24"/>
      <w:szCs w:val="24"/>
      <w:lang w:val="de-DE" w:eastAsia="ar-SA"/>
    </w:rPr>
  </w:style>
  <w:style w:type="character" w:customStyle="1" w:styleId="Titre4Car">
    <w:name w:val="Titre 4 Car"/>
    <w:basedOn w:val="Policepardfaut"/>
    <w:link w:val="Titre4"/>
    <w:uiPriority w:val="9"/>
    <w:semiHidden/>
    <w:rsid w:val="004A5B6B"/>
    <w:rPr>
      <w:rFonts w:asciiTheme="majorHAnsi" w:eastAsiaTheme="majorEastAsia" w:hAnsiTheme="majorHAnsi" w:cstheme="majorBidi"/>
      <w:i/>
      <w:iCs/>
      <w:color w:val="365F91" w:themeColor="accent1" w:themeShade="BF"/>
      <w:sz w:val="20"/>
      <w:szCs w:val="24"/>
      <w:lang w:val="de-DE" w:eastAsia="ar-SA"/>
    </w:rPr>
  </w:style>
  <w:style w:type="character" w:customStyle="1" w:styleId="Titre5Car">
    <w:name w:val="Titre 5 Car"/>
    <w:basedOn w:val="Policepardfaut"/>
    <w:link w:val="Titre5"/>
    <w:uiPriority w:val="9"/>
    <w:semiHidden/>
    <w:rsid w:val="004A5B6B"/>
    <w:rPr>
      <w:rFonts w:asciiTheme="majorHAnsi" w:eastAsiaTheme="majorEastAsia" w:hAnsiTheme="majorHAnsi" w:cstheme="majorBidi"/>
      <w:color w:val="365F91" w:themeColor="accent1" w:themeShade="BF"/>
      <w:sz w:val="20"/>
      <w:szCs w:val="24"/>
      <w:lang w:val="de-DE" w:eastAsia="ar-SA"/>
    </w:rPr>
  </w:style>
  <w:style w:type="character" w:customStyle="1" w:styleId="Titre6Car">
    <w:name w:val="Titre 6 Car"/>
    <w:basedOn w:val="Policepardfaut"/>
    <w:link w:val="Titre6"/>
    <w:uiPriority w:val="9"/>
    <w:semiHidden/>
    <w:rsid w:val="004A5B6B"/>
    <w:rPr>
      <w:rFonts w:asciiTheme="majorHAnsi" w:eastAsiaTheme="majorEastAsia" w:hAnsiTheme="majorHAnsi" w:cstheme="majorBidi"/>
      <w:color w:val="243F60" w:themeColor="accent1" w:themeShade="7F"/>
      <w:sz w:val="20"/>
      <w:szCs w:val="24"/>
      <w:lang w:val="de-DE" w:eastAsia="ar-SA"/>
    </w:rPr>
  </w:style>
  <w:style w:type="character" w:customStyle="1" w:styleId="Titre7Car">
    <w:name w:val="Titre 7 Car"/>
    <w:basedOn w:val="Policepardfaut"/>
    <w:link w:val="Titre7"/>
    <w:uiPriority w:val="9"/>
    <w:semiHidden/>
    <w:rsid w:val="004A5B6B"/>
    <w:rPr>
      <w:rFonts w:asciiTheme="majorHAnsi" w:eastAsiaTheme="majorEastAsia" w:hAnsiTheme="majorHAnsi" w:cstheme="majorBidi"/>
      <w:i/>
      <w:iCs/>
      <w:color w:val="243F60" w:themeColor="accent1" w:themeShade="7F"/>
      <w:sz w:val="20"/>
      <w:szCs w:val="24"/>
      <w:lang w:val="de-DE" w:eastAsia="ar-SA"/>
    </w:rPr>
  </w:style>
  <w:style w:type="character" w:customStyle="1" w:styleId="Titre8Car">
    <w:name w:val="Titre 8 Car"/>
    <w:basedOn w:val="Policepardfaut"/>
    <w:link w:val="Titre8"/>
    <w:uiPriority w:val="9"/>
    <w:semiHidden/>
    <w:rsid w:val="004A5B6B"/>
    <w:rPr>
      <w:rFonts w:asciiTheme="majorHAnsi" w:eastAsiaTheme="majorEastAsia" w:hAnsiTheme="majorHAnsi" w:cstheme="majorBidi"/>
      <w:color w:val="272727" w:themeColor="text1" w:themeTint="D8"/>
      <w:sz w:val="21"/>
      <w:szCs w:val="21"/>
      <w:lang w:val="de-DE" w:eastAsia="ar-SA"/>
    </w:rPr>
  </w:style>
  <w:style w:type="character" w:customStyle="1" w:styleId="Titre9Car">
    <w:name w:val="Titre 9 Car"/>
    <w:basedOn w:val="Policepardfaut"/>
    <w:link w:val="Titre9"/>
    <w:uiPriority w:val="9"/>
    <w:semiHidden/>
    <w:rsid w:val="004A5B6B"/>
    <w:rPr>
      <w:rFonts w:asciiTheme="majorHAnsi" w:eastAsiaTheme="majorEastAsia" w:hAnsiTheme="majorHAnsi" w:cstheme="majorBidi"/>
      <w:i/>
      <w:iCs/>
      <w:color w:val="272727" w:themeColor="text1" w:themeTint="D8"/>
      <w:sz w:val="21"/>
      <w:szCs w:val="21"/>
      <w:lang w:val="de-DE" w:eastAsia="ar-SA"/>
    </w:rPr>
  </w:style>
  <w:style w:type="paragraph" w:styleId="TM2">
    <w:name w:val="toc 2"/>
    <w:basedOn w:val="Normal"/>
    <w:next w:val="Normal"/>
    <w:autoRedefine/>
    <w:uiPriority w:val="39"/>
    <w:unhideWhenUsed/>
    <w:rsid w:val="00757489"/>
    <w:pPr>
      <w:spacing w:before="0" w:beforeAutospacing="0" w:after="0" w:afterAutospacing="0"/>
      <w:ind w:left="198"/>
    </w:pPr>
  </w:style>
  <w:style w:type="paragraph" w:styleId="TM1">
    <w:name w:val="toc 1"/>
    <w:basedOn w:val="Normal"/>
    <w:next w:val="Normal"/>
    <w:autoRedefine/>
    <w:uiPriority w:val="39"/>
    <w:unhideWhenUsed/>
    <w:rsid w:val="00757489"/>
    <w:rPr>
      <w:b/>
    </w:rPr>
  </w:style>
  <w:style w:type="character" w:customStyle="1" w:styleId="Headingx">
    <w:name w:val="Heading x"/>
    <w:basedOn w:val="Policepardfaut"/>
    <w:uiPriority w:val="1"/>
    <w:rsid w:val="00CD6213"/>
    <w:rPr>
      <w:rFonts w:ascii="Arial" w:hAnsi="Arial" w:cs="Arial"/>
      <w:b/>
      <w:bCs/>
      <w:u w:val="single"/>
    </w:rPr>
  </w:style>
  <w:style w:type="paragraph" w:styleId="Sansinterligne">
    <w:name w:val="No Spacing"/>
    <w:uiPriority w:val="1"/>
    <w:qFormat/>
    <w:rsid w:val="00CD6213"/>
    <w:pPr>
      <w:spacing w:after="0" w:line="240" w:lineRule="auto"/>
    </w:pPr>
    <w:rPr>
      <w:lang w:val="de-DE"/>
    </w:rPr>
  </w:style>
  <w:style w:type="character" w:customStyle="1" w:styleId="UnresolvedMention">
    <w:name w:val="Unresolved Mention"/>
    <w:basedOn w:val="Policepardfaut"/>
    <w:uiPriority w:val="99"/>
    <w:semiHidden/>
    <w:unhideWhenUsed/>
    <w:rsid w:val="00015FE7"/>
    <w:rPr>
      <w:color w:val="605E5C"/>
      <w:shd w:val="clear" w:color="auto" w:fill="E1DFDD"/>
    </w:rPr>
  </w:style>
  <w:style w:type="character" w:customStyle="1" w:styleId="st">
    <w:name w:val="st"/>
    <w:basedOn w:val="Policepardfaut"/>
    <w:rsid w:val="00DE6C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13394">
      <w:bodyDiv w:val="1"/>
      <w:marLeft w:val="0"/>
      <w:marRight w:val="0"/>
      <w:marTop w:val="0"/>
      <w:marBottom w:val="0"/>
      <w:divBdr>
        <w:top w:val="none" w:sz="0" w:space="0" w:color="auto"/>
        <w:left w:val="none" w:sz="0" w:space="0" w:color="auto"/>
        <w:bottom w:val="none" w:sz="0" w:space="0" w:color="auto"/>
        <w:right w:val="none" w:sz="0" w:space="0" w:color="auto"/>
      </w:divBdr>
    </w:div>
    <w:div w:id="106319366">
      <w:bodyDiv w:val="1"/>
      <w:marLeft w:val="0"/>
      <w:marRight w:val="0"/>
      <w:marTop w:val="0"/>
      <w:marBottom w:val="0"/>
      <w:divBdr>
        <w:top w:val="none" w:sz="0" w:space="0" w:color="auto"/>
        <w:left w:val="none" w:sz="0" w:space="0" w:color="auto"/>
        <w:bottom w:val="none" w:sz="0" w:space="0" w:color="auto"/>
        <w:right w:val="none" w:sz="0" w:space="0" w:color="auto"/>
      </w:divBdr>
    </w:div>
    <w:div w:id="198664548">
      <w:bodyDiv w:val="1"/>
      <w:marLeft w:val="0"/>
      <w:marRight w:val="0"/>
      <w:marTop w:val="0"/>
      <w:marBottom w:val="0"/>
      <w:divBdr>
        <w:top w:val="none" w:sz="0" w:space="0" w:color="auto"/>
        <w:left w:val="none" w:sz="0" w:space="0" w:color="auto"/>
        <w:bottom w:val="none" w:sz="0" w:space="0" w:color="auto"/>
        <w:right w:val="none" w:sz="0" w:space="0" w:color="auto"/>
      </w:divBdr>
      <w:divsChild>
        <w:div w:id="1146167058">
          <w:marLeft w:val="0"/>
          <w:marRight w:val="0"/>
          <w:marTop w:val="0"/>
          <w:marBottom w:val="0"/>
          <w:divBdr>
            <w:top w:val="none" w:sz="0" w:space="0" w:color="auto"/>
            <w:left w:val="none" w:sz="0" w:space="0" w:color="auto"/>
            <w:bottom w:val="none" w:sz="0" w:space="0" w:color="auto"/>
            <w:right w:val="none" w:sz="0" w:space="0" w:color="auto"/>
          </w:divBdr>
        </w:div>
        <w:div w:id="239875676">
          <w:marLeft w:val="0"/>
          <w:marRight w:val="0"/>
          <w:marTop w:val="0"/>
          <w:marBottom w:val="0"/>
          <w:divBdr>
            <w:top w:val="none" w:sz="0" w:space="0" w:color="auto"/>
            <w:left w:val="none" w:sz="0" w:space="0" w:color="auto"/>
            <w:bottom w:val="none" w:sz="0" w:space="0" w:color="auto"/>
            <w:right w:val="none" w:sz="0" w:space="0" w:color="auto"/>
          </w:divBdr>
        </w:div>
        <w:div w:id="1870989720">
          <w:marLeft w:val="0"/>
          <w:marRight w:val="0"/>
          <w:marTop w:val="0"/>
          <w:marBottom w:val="0"/>
          <w:divBdr>
            <w:top w:val="none" w:sz="0" w:space="0" w:color="auto"/>
            <w:left w:val="none" w:sz="0" w:space="0" w:color="auto"/>
            <w:bottom w:val="none" w:sz="0" w:space="0" w:color="auto"/>
            <w:right w:val="none" w:sz="0" w:space="0" w:color="auto"/>
          </w:divBdr>
        </w:div>
        <w:div w:id="84420307">
          <w:marLeft w:val="0"/>
          <w:marRight w:val="0"/>
          <w:marTop w:val="0"/>
          <w:marBottom w:val="0"/>
          <w:divBdr>
            <w:top w:val="none" w:sz="0" w:space="0" w:color="auto"/>
            <w:left w:val="none" w:sz="0" w:space="0" w:color="auto"/>
            <w:bottom w:val="none" w:sz="0" w:space="0" w:color="auto"/>
            <w:right w:val="none" w:sz="0" w:space="0" w:color="auto"/>
          </w:divBdr>
        </w:div>
      </w:divsChild>
    </w:div>
    <w:div w:id="360906799">
      <w:bodyDiv w:val="1"/>
      <w:marLeft w:val="0"/>
      <w:marRight w:val="0"/>
      <w:marTop w:val="0"/>
      <w:marBottom w:val="0"/>
      <w:divBdr>
        <w:top w:val="none" w:sz="0" w:space="0" w:color="auto"/>
        <w:left w:val="none" w:sz="0" w:space="0" w:color="auto"/>
        <w:bottom w:val="none" w:sz="0" w:space="0" w:color="auto"/>
        <w:right w:val="none" w:sz="0" w:space="0" w:color="auto"/>
      </w:divBdr>
      <w:divsChild>
        <w:div w:id="1963269549">
          <w:marLeft w:val="0"/>
          <w:marRight w:val="0"/>
          <w:marTop w:val="0"/>
          <w:marBottom w:val="0"/>
          <w:divBdr>
            <w:top w:val="none" w:sz="0" w:space="0" w:color="auto"/>
            <w:left w:val="none" w:sz="0" w:space="0" w:color="auto"/>
            <w:bottom w:val="none" w:sz="0" w:space="0" w:color="auto"/>
            <w:right w:val="none" w:sz="0" w:space="0" w:color="auto"/>
          </w:divBdr>
        </w:div>
        <w:div w:id="389304011">
          <w:marLeft w:val="0"/>
          <w:marRight w:val="0"/>
          <w:marTop w:val="0"/>
          <w:marBottom w:val="0"/>
          <w:divBdr>
            <w:top w:val="none" w:sz="0" w:space="0" w:color="auto"/>
            <w:left w:val="none" w:sz="0" w:space="0" w:color="auto"/>
            <w:bottom w:val="none" w:sz="0" w:space="0" w:color="auto"/>
            <w:right w:val="none" w:sz="0" w:space="0" w:color="auto"/>
          </w:divBdr>
        </w:div>
        <w:div w:id="1706907281">
          <w:marLeft w:val="0"/>
          <w:marRight w:val="0"/>
          <w:marTop w:val="0"/>
          <w:marBottom w:val="0"/>
          <w:divBdr>
            <w:top w:val="none" w:sz="0" w:space="0" w:color="auto"/>
            <w:left w:val="none" w:sz="0" w:space="0" w:color="auto"/>
            <w:bottom w:val="none" w:sz="0" w:space="0" w:color="auto"/>
            <w:right w:val="none" w:sz="0" w:space="0" w:color="auto"/>
          </w:divBdr>
        </w:div>
      </w:divsChild>
    </w:div>
    <w:div w:id="378826956">
      <w:bodyDiv w:val="1"/>
      <w:marLeft w:val="0"/>
      <w:marRight w:val="0"/>
      <w:marTop w:val="0"/>
      <w:marBottom w:val="0"/>
      <w:divBdr>
        <w:top w:val="none" w:sz="0" w:space="0" w:color="auto"/>
        <w:left w:val="none" w:sz="0" w:space="0" w:color="auto"/>
        <w:bottom w:val="none" w:sz="0" w:space="0" w:color="auto"/>
        <w:right w:val="none" w:sz="0" w:space="0" w:color="auto"/>
      </w:divBdr>
      <w:divsChild>
        <w:div w:id="1032993573">
          <w:marLeft w:val="1080"/>
          <w:marRight w:val="0"/>
          <w:marTop w:val="100"/>
          <w:marBottom w:val="0"/>
          <w:divBdr>
            <w:top w:val="none" w:sz="0" w:space="0" w:color="auto"/>
            <w:left w:val="none" w:sz="0" w:space="0" w:color="auto"/>
            <w:bottom w:val="none" w:sz="0" w:space="0" w:color="auto"/>
            <w:right w:val="none" w:sz="0" w:space="0" w:color="auto"/>
          </w:divBdr>
        </w:div>
      </w:divsChild>
    </w:div>
    <w:div w:id="415325969">
      <w:bodyDiv w:val="1"/>
      <w:marLeft w:val="0"/>
      <w:marRight w:val="0"/>
      <w:marTop w:val="0"/>
      <w:marBottom w:val="0"/>
      <w:divBdr>
        <w:top w:val="none" w:sz="0" w:space="0" w:color="auto"/>
        <w:left w:val="none" w:sz="0" w:space="0" w:color="auto"/>
        <w:bottom w:val="none" w:sz="0" w:space="0" w:color="auto"/>
        <w:right w:val="none" w:sz="0" w:space="0" w:color="auto"/>
      </w:divBdr>
      <w:divsChild>
        <w:div w:id="590966609">
          <w:marLeft w:val="547"/>
          <w:marRight w:val="0"/>
          <w:marTop w:val="0"/>
          <w:marBottom w:val="0"/>
          <w:divBdr>
            <w:top w:val="none" w:sz="0" w:space="0" w:color="auto"/>
            <w:left w:val="none" w:sz="0" w:space="0" w:color="auto"/>
            <w:bottom w:val="none" w:sz="0" w:space="0" w:color="auto"/>
            <w:right w:val="none" w:sz="0" w:space="0" w:color="auto"/>
          </w:divBdr>
        </w:div>
      </w:divsChild>
    </w:div>
    <w:div w:id="442529805">
      <w:bodyDiv w:val="1"/>
      <w:marLeft w:val="0"/>
      <w:marRight w:val="0"/>
      <w:marTop w:val="0"/>
      <w:marBottom w:val="0"/>
      <w:divBdr>
        <w:top w:val="none" w:sz="0" w:space="0" w:color="auto"/>
        <w:left w:val="none" w:sz="0" w:space="0" w:color="auto"/>
        <w:bottom w:val="none" w:sz="0" w:space="0" w:color="auto"/>
        <w:right w:val="none" w:sz="0" w:space="0" w:color="auto"/>
      </w:divBdr>
    </w:div>
    <w:div w:id="482040982">
      <w:bodyDiv w:val="1"/>
      <w:marLeft w:val="0"/>
      <w:marRight w:val="0"/>
      <w:marTop w:val="0"/>
      <w:marBottom w:val="0"/>
      <w:divBdr>
        <w:top w:val="none" w:sz="0" w:space="0" w:color="auto"/>
        <w:left w:val="none" w:sz="0" w:space="0" w:color="auto"/>
        <w:bottom w:val="none" w:sz="0" w:space="0" w:color="auto"/>
        <w:right w:val="none" w:sz="0" w:space="0" w:color="auto"/>
      </w:divBdr>
    </w:div>
    <w:div w:id="552733399">
      <w:bodyDiv w:val="1"/>
      <w:marLeft w:val="0"/>
      <w:marRight w:val="0"/>
      <w:marTop w:val="0"/>
      <w:marBottom w:val="0"/>
      <w:divBdr>
        <w:top w:val="none" w:sz="0" w:space="0" w:color="auto"/>
        <w:left w:val="none" w:sz="0" w:space="0" w:color="auto"/>
        <w:bottom w:val="none" w:sz="0" w:space="0" w:color="auto"/>
        <w:right w:val="none" w:sz="0" w:space="0" w:color="auto"/>
      </w:divBdr>
    </w:div>
    <w:div w:id="578366305">
      <w:bodyDiv w:val="1"/>
      <w:marLeft w:val="0"/>
      <w:marRight w:val="0"/>
      <w:marTop w:val="0"/>
      <w:marBottom w:val="0"/>
      <w:divBdr>
        <w:top w:val="none" w:sz="0" w:space="0" w:color="auto"/>
        <w:left w:val="none" w:sz="0" w:space="0" w:color="auto"/>
        <w:bottom w:val="none" w:sz="0" w:space="0" w:color="auto"/>
        <w:right w:val="none" w:sz="0" w:space="0" w:color="auto"/>
      </w:divBdr>
    </w:div>
    <w:div w:id="637342222">
      <w:bodyDiv w:val="1"/>
      <w:marLeft w:val="0"/>
      <w:marRight w:val="0"/>
      <w:marTop w:val="0"/>
      <w:marBottom w:val="0"/>
      <w:divBdr>
        <w:top w:val="none" w:sz="0" w:space="0" w:color="auto"/>
        <w:left w:val="none" w:sz="0" w:space="0" w:color="auto"/>
        <w:bottom w:val="none" w:sz="0" w:space="0" w:color="auto"/>
        <w:right w:val="none" w:sz="0" w:space="0" w:color="auto"/>
      </w:divBdr>
    </w:div>
    <w:div w:id="777137581">
      <w:bodyDiv w:val="1"/>
      <w:marLeft w:val="0"/>
      <w:marRight w:val="0"/>
      <w:marTop w:val="0"/>
      <w:marBottom w:val="0"/>
      <w:divBdr>
        <w:top w:val="none" w:sz="0" w:space="0" w:color="auto"/>
        <w:left w:val="none" w:sz="0" w:space="0" w:color="auto"/>
        <w:bottom w:val="none" w:sz="0" w:space="0" w:color="auto"/>
        <w:right w:val="none" w:sz="0" w:space="0" w:color="auto"/>
      </w:divBdr>
      <w:divsChild>
        <w:div w:id="1429931710">
          <w:marLeft w:val="360"/>
          <w:marRight w:val="0"/>
          <w:marTop w:val="200"/>
          <w:marBottom w:val="0"/>
          <w:divBdr>
            <w:top w:val="none" w:sz="0" w:space="0" w:color="auto"/>
            <w:left w:val="none" w:sz="0" w:space="0" w:color="auto"/>
            <w:bottom w:val="none" w:sz="0" w:space="0" w:color="auto"/>
            <w:right w:val="none" w:sz="0" w:space="0" w:color="auto"/>
          </w:divBdr>
        </w:div>
      </w:divsChild>
    </w:div>
    <w:div w:id="1002974712">
      <w:bodyDiv w:val="1"/>
      <w:marLeft w:val="0"/>
      <w:marRight w:val="0"/>
      <w:marTop w:val="0"/>
      <w:marBottom w:val="0"/>
      <w:divBdr>
        <w:top w:val="none" w:sz="0" w:space="0" w:color="auto"/>
        <w:left w:val="none" w:sz="0" w:space="0" w:color="auto"/>
        <w:bottom w:val="none" w:sz="0" w:space="0" w:color="auto"/>
        <w:right w:val="none" w:sz="0" w:space="0" w:color="auto"/>
      </w:divBdr>
    </w:div>
    <w:div w:id="1438214435">
      <w:bodyDiv w:val="1"/>
      <w:marLeft w:val="0"/>
      <w:marRight w:val="0"/>
      <w:marTop w:val="0"/>
      <w:marBottom w:val="0"/>
      <w:divBdr>
        <w:top w:val="none" w:sz="0" w:space="0" w:color="auto"/>
        <w:left w:val="none" w:sz="0" w:space="0" w:color="auto"/>
        <w:bottom w:val="none" w:sz="0" w:space="0" w:color="auto"/>
        <w:right w:val="none" w:sz="0" w:space="0" w:color="auto"/>
      </w:divBdr>
      <w:divsChild>
        <w:div w:id="491213387">
          <w:marLeft w:val="446"/>
          <w:marRight w:val="0"/>
          <w:marTop w:val="40"/>
          <w:marBottom w:val="40"/>
          <w:divBdr>
            <w:top w:val="none" w:sz="0" w:space="0" w:color="auto"/>
            <w:left w:val="none" w:sz="0" w:space="0" w:color="auto"/>
            <w:bottom w:val="none" w:sz="0" w:space="0" w:color="auto"/>
            <w:right w:val="none" w:sz="0" w:space="0" w:color="auto"/>
          </w:divBdr>
        </w:div>
        <w:div w:id="1268780993">
          <w:marLeft w:val="446"/>
          <w:marRight w:val="0"/>
          <w:marTop w:val="40"/>
          <w:marBottom w:val="40"/>
          <w:divBdr>
            <w:top w:val="none" w:sz="0" w:space="0" w:color="auto"/>
            <w:left w:val="none" w:sz="0" w:space="0" w:color="auto"/>
            <w:bottom w:val="none" w:sz="0" w:space="0" w:color="auto"/>
            <w:right w:val="none" w:sz="0" w:space="0" w:color="auto"/>
          </w:divBdr>
        </w:div>
        <w:div w:id="949046169">
          <w:marLeft w:val="446"/>
          <w:marRight w:val="0"/>
          <w:marTop w:val="40"/>
          <w:marBottom w:val="40"/>
          <w:divBdr>
            <w:top w:val="none" w:sz="0" w:space="0" w:color="auto"/>
            <w:left w:val="none" w:sz="0" w:space="0" w:color="auto"/>
            <w:bottom w:val="none" w:sz="0" w:space="0" w:color="auto"/>
            <w:right w:val="none" w:sz="0" w:space="0" w:color="auto"/>
          </w:divBdr>
        </w:div>
        <w:div w:id="883979471">
          <w:marLeft w:val="446"/>
          <w:marRight w:val="0"/>
          <w:marTop w:val="40"/>
          <w:marBottom w:val="40"/>
          <w:divBdr>
            <w:top w:val="none" w:sz="0" w:space="0" w:color="auto"/>
            <w:left w:val="none" w:sz="0" w:space="0" w:color="auto"/>
            <w:bottom w:val="none" w:sz="0" w:space="0" w:color="auto"/>
            <w:right w:val="none" w:sz="0" w:space="0" w:color="auto"/>
          </w:divBdr>
        </w:div>
        <w:div w:id="526067694">
          <w:marLeft w:val="446"/>
          <w:marRight w:val="0"/>
          <w:marTop w:val="40"/>
          <w:marBottom w:val="40"/>
          <w:divBdr>
            <w:top w:val="none" w:sz="0" w:space="0" w:color="auto"/>
            <w:left w:val="none" w:sz="0" w:space="0" w:color="auto"/>
            <w:bottom w:val="none" w:sz="0" w:space="0" w:color="auto"/>
            <w:right w:val="none" w:sz="0" w:space="0" w:color="auto"/>
          </w:divBdr>
        </w:div>
        <w:div w:id="1484734052">
          <w:marLeft w:val="446"/>
          <w:marRight w:val="0"/>
          <w:marTop w:val="40"/>
          <w:marBottom w:val="40"/>
          <w:divBdr>
            <w:top w:val="none" w:sz="0" w:space="0" w:color="auto"/>
            <w:left w:val="none" w:sz="0" w:space="0" w:color="auto"/>
            <w:bottom w:val="none" w:sz="0" w:space="0" w:color="auto"/>
            <w:right w:val="none" w:sz="0" w:space="0" w:color="auto"/>
          </w:divBdr>
        </w:div>
        <w:div w:id="854152289">
          <w:marLeft w:val="446"/>
          <w:marRight w:val="0"/>
          <w:marTop w:val="40"/>
          <w:marBottom w:val="40"/>
          <w:divBdr>
            <w:top w:val="none" w:sz="0" w:space="0" w:color="auto"/>
            <w:left w:val="none" w:sz="0" w:space="0" w:color="auto"/>
            <w:bottom w:val="none" w:sz="0" w:space="0" w:color="auto"/>
            <w:right w:val="none" w:sz="0" w:space="0" w:color="auto"/>
          </w:divBdr>
        </w:div>
        <w:div w:id="1828285200">
          <w:marLeft w:val="446"/>
          <w:marRight w:val="0"/>
          <w:marTop w:val="40"/>
          <w:marBottom w:val="40"/>
          <w:divBdr>
            <w:top w:val="none" w:sz="0" w:space="0" w:color="auto"/>
            <w:left w:val="none" w:sz="0" w:space="0" w:color="auto"/>
            <w:bottom w:val="none" w:sz="0" w:space="0" w:color="auto"/>
            <w:right w:val="none" w:sz="0" w:space="0" w:color="auto"/>
          </w:divBdr>
        </w:div>
        <w:div w:id="939146261">
          <w:marLeft w:val="446"/>
          <w:marRight w:val="0"/>
          <w:marTop w:val="40"/>
          <w:marBottom w:val="40"/>
          <w:divBdr>
            <w:top w:val="none" w:sz="0" w:space="0" w:color="auto"/>
            <w:left w:val="none" w:sz="0" w:space="0" w:color="auto"/>
            <w:bottom w:val="none" w:sz="0" w:space="0" w:color="auto"/>
            <w:right w:val="none" w:sz="0" w:space="0" w:color="auto"/>
          </w:divBdr>
        </w:div>
        <w:div w:id="1522625035">
          <w:marLeft w:val="446"/>
          <w:marRight w:val="0"/>
          <w:marTop w:val="40"/>
          <w:marBottom w:val="40"/>
          <w:divBdr>
            <w:top w:val="none" w:sz="0" w:space="0" w:color="auto"/>
            <w:left w:val="none" w:sz="0" w:space="0" w:color="auto"/>
            <w:bottom w:val="none" w:sz="0" w:space="0" w:color="auto"/>
            <w:right w:val="none" w:sz="0" w:space="0" w:color="auto"/>
          </w:divBdr>
        </w:div>
        <w:div w:id="330647980">
          <w:marLeft w:val="446"/>
          <w:marRight w:val="0"/>
          <w:marTop w:val="40"/>
          <w:marBottom w:val="40"/>
          <w:divBdr>
            <w:top w:val="none" w:sz="0" w:space="0" w:color="auto"/>
            <w:left w:val="none" w:sz="0" w:space="0" w:color="auto"/>
            <w:bottom w:val="none" w:sz="0" w:space="0" w:color="auto"/>
            <w:right w:val="none" w:sz="0" w:space="0" w:color="auto"/>
          </w:divBdr>
        </w:div>
        <w:div w:id="1627734514">
          <w:marLeft w:val="446"/>
          <w:marRight w:val="0"/>
          <w:marTop w:val="40"/>
          <w:marBottom w:val="40"/>
          <w:divBdr>
            <w:top w:val="none" w:sz="0" w:space="0" w:color="auto"/>
            <w:left w:val="none" w:sz="0" w:space="0" w:color="auto"/>
            <w:bottom w:val="none" w:sz="0" w:space="0" w:color="auto"/>
            <w:right w:val="none" w:sz="0" w:space="0" w:color="auto"/>
          </w:divBdr>
        </w:div>
      </w:divsChild>
    </w:div>
    <w:div w:id="1503545617">
      <w:bodyDiv w:val="1"/>
      <w:marLeft w:val="0"/>
      <w:marRight w:val="0"/>
      <w:marTop w:val="0"/>
      <w:marBottom w:val="0"/>
      <w:divBdr>
        <w:top w:val="none" w:sz="0" w:space="0" w:color="auto"/>
        <w:left w:val="none" w:sz="0" w:space="0" w:color="auto"/>
        <w:bottom w:val="none" w:sz="0" w:space="0" w:color="auto"/>
        <w:right w:val="none" w:sz="0" w:space="0" w:color="auto"/>
      </w:divBdr>
    </w:div>
    <w:div w:id="1522205923">
      <w:bodyDiv w:val="1"/>
      <w:marLeft w:val="0"/>
      <w:marRight w:val="0"/>
      <w:marTop w:val="0"/>
      <w:marBottom w:val="0"/>
      <w:divBdr>
        <w:top w:val="none" w:sz="0" w:space="0" w:color="auto"/>
        <w:left w:val="none" w:sz="0" w:space="0" w:color="auto"/>
        <w:bottom w:val="none" w:sz="0" w:space="0" w:color="auto"/>
        <w:right w:val="none" w:sz="0" w:space="0" w:color="auto"/>
      </w:divBdr>
    </w:div>
    <w:div w:id="1643342005">
      <w:bodyDiv w:val="1"/>
      <w:marLeft w:val="0"/>
      <w:marRight w:val="0"/>
      <w:marTop w:val="0"/>
      <w:marBottom w:val="0"/>
      <w:divBdr>
        <w:top w:val="none" w:sz="0" w:space="0" w:color="auto"/>
        <w:left w:val="none" w:sz="0" w:space="0" w:color="auto"/>
        <w:bottom w:val="none" w:sz="0" w:space="0" w:color="auto"/>
        <w:right w:val="none" w:sz="0" w:space="0" w:color="auto"/>
      </w:divBdr>
      <w:divsChild>
        <w:div w:id="272129611">
          <w:marLeft w:val="274"/>
          <w:marRight w:val="0"/>
          <w:marTop w:val="40"/>
          <w:marBottom w:val="40"/>
          <w:divBdr>
            <w:top w:val="none" w:sz="0" w:space="0" w:color="auto"/>
            <w:left w:val="none" w:sz="0" w:space="0" w:color="auto"/>
            <w:bottom w:val="none" w:sz="0" w:space="0" w:color="auto"/>
            <w:right w:val="none" w:sz="0" w:space="0" w:color="auto"/>
          </w:divBdr>
        </w:div>
        <w:div w:id="225603008">
          <w:marLeft w:val="274"/>
          <w:marRight w:val="0"/>
          <w:marTop w:val="40"/>
          <w:marBottom w:val="40"/>
          <w:divBdr>
            <w:top w:val="none" w:sz="0" w:space="0" w:color="auto"/>
            <w:left w:val="none" w:sz="0" w:space="0" w:color="auto"/>
            <w:bottom w:val="none" w:sz="0" w:space="0" w:color="auto"/>
            <w:right w:val="none" w:sz="0" w:space="0" w:color="auto"/>
          </w:divBdr>
        </w:div>
        <w:div w:id="1415783571">
          <w:marLeft w:val="274"/>
          <w:marRight w:val="0"/>
          <w:marTop w:val="40"/>
          <w:marBottom w:val="40"/>
          <w:divBdr>
            <w:top w:val="none" w:sz="0" w:space="0" w:color="auto"/>
            <w:left w:val="none" w:sz="0" w:space="0" w:color="auto"/>
            <w:bottom w:val="none" w:sz="0" w:space="0" w:color="auto"/>
            <w:right w:val="none" w:sz="0" w:space="0" w:color="auto"/>
          </w:divBdr>
        </w:div>
      </w:divsChild>
    </w:div>
    <w:div w:id="1742210127">
      <w:bodyDiv w:val="1"/>
      <w:marLeft w:val="0"/>
      <w:marRight w:val="0"/>
      <w:marTop w:val="0"/>
      <w:marBottom w:val="0"/>
      <w:divBdr>
        <w:top w:val="none" w:sz="0" w:space="0" w:color="auto"/>
        <w:left w:val="none" w:sz="0" w:space="0" w:color="auto"/>
        <w:bottom w:val="none" w:sz="0" w:space="0" w:color="auto"/>
        <w:right w:val="none" w:sz="0" w:space="0" w:color="auto"/>
      </w:divBdr>
    </w:div>
    <w:div w:id="2082478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www.lowenergyapartments.eu/case-studies/" TargetMode="External"/><Relationship Id="rId26" Type="http://schemas.openxmlformats.org/officeDocument/2006/relationships/image" Target="media/image9.png"/><Relationship Id="rId39" Type="http://schemas.openxmlformats.org/officeDocument/2006/relationships/image" Target="media/image130.png"/><Relationship Id="rId21" Type="http://schemas.openxmlformats.org/officeDocument/2006/relationships/image" Target="media/image7.png"/><Relationship Id="rId34" Type="http://schemas.openxmlformats.org/officeDocument/2006/relationships/image" Target="media/image12.png"/><Relationship Id="rId42" Type="http://schemas.openxmlformats.org/officeDocument/2006/relationships/hyperlink" Target="http://www.retrofitscotland.org/case-studies/caledonia-road-hutchesontown-glasgow/?filters=2776" TargetMode="External"/><Relationship Id="rId47" Type="http://schemas.openxmlformats.org/officeDocument/2006/relationships/hyperlink" Target="https://www.nia-uk.org/" TargetMode="External"/><Relationship Id="rId50" Type="http://schemas.openxmlformats.org/officeDocument/2006/relationships/hyperlink" Target="http://www.lowenergyapartments.eu/wp-content/uploads/2016/03/LEAF_Case_study_showcase_Scotland_D8.4_Feb16%E2%80%99.pdf" TargetMode="External"/><Relationship Id="rId55" Type="http://schemas.openxmlformats.org/officeDocument/2006/relationships/hyperlink" Target="https://www.nia-uk.org/consumer/media/1094/kingspan-lakeside-manchester.pdf" TargetMode="External"/><Relationship Id="rId63" Type="http://schemas.openxmlformats.org/officeDocument/2006/relationships/hyperlink" Target="https://www.nia-uk.org/" TargetMode="External"/><Relationship Id="rId68" Type="http://schemas.openxmlformats.org/officeDocument/2006/relationships/hyperlink" Target="http://www.retrofitscotland.org/case-studies/merkins-avenue-dumbarton/?filters=1491" TargetMode="External"/><Relationship Id="rId76" Type="http://schemas.openxmlformats.org/officeDocument/2006/relationships/hyperlink" Target="http://www.energysavingtrust.org.uk/home-energy-efficiency/energy-efficient-windows" TargetMode="External"/><Relationship Id="rId84" Type="http://schemas.openxmlformats.org/officeDocument/2006/relationships/header" Target="header2.xml"/><Relationship Id="rId89" Type="http://schemas.microsoft.com/office/2011/relationships/people" Target="people.xml"/><Relationship Id="rId7" Type="http://schemas.openxmlformats.org/officeDocument/2006/relationships/footnotes" Target="footnotes.xml"/><Relationship Id="rId71" Type="http://schemas.openxmlformats.org/officeDocument/2006/relationships/hyperlink" Target="https://www.cse.org.uk/advice/advice-and-support/secondary-glazing" TargetMode="External"/><Relationship Id="rId2" Type="http://schemas.openxmlformats.org/officeDocument/2006/relationships/numbering" Target="numbering.xml"/><Relationship Id="rId16" Type="http://schemas.openxmlformats.org/officeDocument/2006/relationships/package" Target="embeddings/Microsoft_Visio_Drawing111111111.vsdx"/><Relationship Id="rId29" Type="http://schemas.openxmlformats.org/officeDocument/2006/relationships/image" Target="media/image14.svg"/><Relationship Id="rId11" Type="http://schemas.openxmlformats.org/officeDocument/2006/relationships/image" Target="cid:image001.png@01D4A6AD.5213F660" TargetMode="External"/><Relationship Id="rId24" Type="http://schemas.openxmlformats.org/officeDocument/2006/relationships/image" Target="media/image8.png"/><Relationship Id="rId32" Type="http://schemas.openxmlformats.org/officeDocument/2006/relationships/hyperlink" Target="http://www.energysavingtrust.org.uk/home-energy-efficiency/lighting/energy-saving-light-bulbs" TargetMode="External"/><Relationship Id="rId37" Type="http://schemas.openxmlformats.org/officeDocument/2006/relationships/image" Target="media/image110.png"/><Relationship Id="rId40" Type="http://schemas.openxmlformats.org/officeDocument/2006/relationships/image" Target="media/image140.png"/><Relationship Id="rId45" Type="http://schemas.openxmlformats.org/officeDocument/2006/relationships/hyperlink" Target="http://www.lowenergyapartments.eu/wp-content/uploads/2016/03/LEAF_Case_study_showcase_Germany_D8.4_Feb16.pdf" TargetMode="External"/><Relationship Id="rId53" Type="http://schemas.openxmlformats.org/officeDocument/2006/relationships/hyperlink" Target="https://www.nia-uk.org/" TargetMode="External"/><Relationship Id="rId58" Type="http://schemas.openxmlformats.org/officeDocument/2006/relationships/hyperlink" Target="https://www.inca-ltd.org.uk/" TargetMode="External"/><Relationship Id="rId66" Type="http://schemas.openxmlformats.org/officeDocument/2006/relationships/hyperlink" Target="https://www.nia-uk.org/" TargetMode="External"/><Relationship Id="rId74" Type="http://schemas.openxmlformats.org/officeDocument/2006/relationships/hyperlink" Target="http://www.retrofitscotland.org/case-studies/22-drummond-street-edinburgh/?filters=1267" TargetMode="External"/><Relationship Id="rId79" Type="http://schemas.openxmlformats.org/officeDocument/2006/relationships/image" Target="media/image16.jpeg"/><Relationship Id="rId87"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hyperlink" Target="http://www.energysavingtrust.org.uk/sites/default/files/reports/Solid%20wall%20-%20internal%20wall%20insulation_0.pdf" TargetMode="External"/><Relationship Id="rId82" Type="http://schemas.openxmlformats.org/officeDocument/2006/relationships/hyperlink" Target="https://www.nia-uk.org/" TargetMode="Externa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7" Type="http://schemas.openxmlformats.org/officeDocument/2006/relationships/image" Target="media/image12.svg"/><Relationship Id="rId30" Type="http://schemas.openxmlformats.org/officeDocument/2006/relationships/image" Target="media/image15.svg"/><Relationship Id="rId35" Type="http://schemas.openxmlformats.org/officeDocument/2006/relationships/image" Target="media/image13.png"/><Relationship Id="rId43" Type="http://schemas.openxmlformats.org/officeDocument/2006/relationships/hyperlink" Target="https://www.nia-uk.org/" TargetMode="External"/><Relationship Id="rId48" Type="http://schemas.openxmlformats.org/officeDocument/2006/relationships/hyperlink" Target="http://www.energysavingtrust.org.uk/home-insulation/roof-and-loft" TargetMode="External"/><Relationship Id="rId56" Type="http://schemas.openxmlformats.org/officeDocument/2006/relationships/hyperlink" Target="http://www.lowenergyapartments.eu/wp-content/uploads/2016/03/LEAF_Case_study_showcase_France_D8.4_Feb16.pdf" TargetMode="External"/><Relationship Id="rId64" Type="http://schemas.openxmlformats.org/officeDocument/2006/relationships/hyperlink" Target="http://www.energysavingtrust.org.uk/home-insulation/floor" TargetMode="External"/><Relationship Id="rId69" Type="http://schemas.openxmlformats.org/officeDocument/2006/relationships/hyperlink" Target="https://www.nia-uk.org/" TargetMode="External"/><Relationship Id="rId77" Type="http://schemas.openxmlformats.org/officeDocument/2006/relationships/hyperlink" Target="http://www.ggf.org.uk/" TargetMode="External"/><Relationship Id="rId8" Type="http://schemas.openxmlformats.org/officeDocument/2006/relationships/endnotes" Target="endnotes.xml"/><Relationship Id="rId51" Type="http://schemas.openxmlformats.org/officeDocument/2006/relationships/hyperlink" Target="http://www.lowenergyapartments.eu/wp-content/uploads/2016/03/LEAF_Case_study_showcase_Hungary_D8.4_Feb16.pdf" TargetMode="External"/><Relationship Id="rId72" Type="http://schemas.openxmlformats.org/officeDocument/2006/relationships/hyperlink" Target="http://www.lowenergyapartments.eu/wp-content/uploads/2016/03/LEAF_Case_study_showcase_Hungary_D8.4_Feb16.pdf" TargetMode="External"/><Relationship Id="rId80" Type="http://schemas.openxmlformats.org/officeDocument/2006/relationships/hyperlink" Target="http://www.lowenergyapartments.eu/wp-content/uploads/2016/03/LEAF_Case_study_showcase_Germany_D8.4_Feb16.pdf" TargetMode="External"/><Relationship Id="rId85" Type="http://schemas.openxmlformats.org/officeDocument/2006/relationships/footer" Target="footer3.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4.png"/><Relationship Id="rId25" Type="http://schemas.openxmlformats.org/officeDocument/2006/relationships/image" Target="media/image10.svg"/><Relationship Id="rId33" Type="http://schemas.openxmlformats.org/officeDocument/2006/relationships/image" Target="media/image11.png"/><Relationship Id="rId38" Type="http://schemas.openxmlformats.org/officeDocument/2006/relationships/image" Target="media/image120.png"/><Relationship Id="rId46" Type="http://schemas.openxmlformats.org/officeDocument/2006/relationships/hyperlink" Target="http://www.lowenergyapartments.eu/wp-content/uploads/2016/03/LEAF_Case_study_showcase_Scotland_D8.4_Feb16%E2%80%99.pdf" TargetMode="External"/><Relationship Id="rId59" Type="http://schemas.openxmlformats.org/officeDocument/2006/relationships/hyperlink" Target="https://www.nia-uk.org/" TargetMode="External"/><Relationship Id="rId67" Type="http://schemas.openxmlformats.org/officeDocument/2006/relationships/hyperlink" Target="http://www.retrofitscotland.org/case-studies/annat-road-perthshire/?filters=1477" TargetMode="External"/><Relationship Id="rId20" Type="http://schemas.openxmlformats.org/officeDocument/2006/relationships/image" Target="media/image6.png"/><Relationship Id="rId41" Type="http://schemas.openxmlformats.org/officeDocument/2006/relationships/hyperlink" Target="http://www.lowenergyapartments.eu/wp-content/uploads/2016/03/LEAF_Case_study_showcase_Hungary_D8.4_Feb16.pdf" TargetMode="External"/><Relationship Id="rId54" Type="http://schemas.openxmlformats.org/officeDocument/2006/relationships/hyperlink" Target="http://www.energysavingtrust.org.uk/home-insulation/roof-and-loft" TargetMode="External"/><Relationship Id="rId62" Type="http://schemas.openxmlformats.org/officeDocument/2006/relationships/hyperlink" Target="http://www.retrofitscotland.org/case-studies/annat-road-perthshire/?filters=1477" TargetMode="External"/><Relationship Id="rId70" Type="http://schemas.openxmlformats.org/officeDocument/2006/relationships/hyperlink" Target="http://www.energysavingtrust.org.uk/home-insulation/floor" TargetMode="External"/><Relationship Id="rId75" Type="http://schemas.openxmlformats.org/officeDocument/2006/relationships/hyperlink" Target="http://www.retrofitscotland.org/case-studies/2-roxburgh-street-(1st-floor)-edinburgh/?filters=2810" TargetMode="External"/><Relationship Id="rId83" Type="http://schemas.openxmlformats.org/officeDocument/2006/relationships/hyperlink" Target="http://www.energysavingtrust.org.uk/home-insulation/roof-and-loft" TargetMode="External"/><Relationship Id="rId88"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svg"/><Relationship Id="rId28" Type="http://schemas.openxmlformats.org/officeDocument/2006/relationships/image" Target="media/image10.png"/><Relationship Id="rId36" Type="http://schemas.openxmlformats.org/officeDocument/2006/relationships/image" Target="media/image14.png"/><Relationship Id="rId49" Type="http://schemas.openxmlformats.org/officeDocument/2006/relationships/hyperlink" Target="http://www.lowenergyapartments.eu/wp-content/uploads/2016/03/LEAF_Case_study_showcase_Germany_D8.4_Feb16.pdf" TargetMode="External"/><Relationship Id="rId57" Type="http://schemas.openxmlformats.org/officeDocument/2006/relationships/hyperlink" Target="http://www.retrofitscotland.org/case-studies/james-nisbet-street-roystonhill-glasgow/?filters=1491" TargetMode="External"/><Relationship Id="rId10" Type="http://schemas.openxmlformats.org/officeDocument/2006/relationships/image" Target="media/image2.png"/><Relationship Id="rId31" Type="http://schemas.openxmlformats.org/officeDocument/2006/relationships/image" Target="media/image16.svg"/><Relationship Id="rId44" Type="http://schemas.openxmlformats.org/officeDocument/2006/relationships/hyperlink" Target="http://www.energysavingtrust.org.uk/home-insulation/roof-and-loft" TargetMode="External"/><Relationship Id="rId52" Type="http://schemas.openxmlformats.org/officeDocument/2006/relationships/hyperlink" Target="http://www.retrofitscotland.org/case-studies/caledonia-road-hutchesontown-glasgow/?filters=2776" TargetMode="External"/><Relationship Id="rId60" Type="http://schemas.openxmlformats.org/officeDocument/2006/relationships/hyperlink" Target="https://www.swiga.co.uk/" TargetMode="External"/><Relationship Id="rId65" Type="http://schemas.openxmlformats.org/officeDocument/2006/relationships/hyperlink" Target="http://www.retrofitscotland.org/case-studies/merkins-avenue-dumbarton/?filters=1491" TargetMode="External"/><Relationship Id="rId73" Type="http://schemas.openxmlformats.org/officeDocument/2006/relationships/hyperlink" Target="http://www.retrofitscotland.org/case-studies/james-nisbet-street-roystonhill-glasgow/?filters=1491" TargetMode="External"/><Relationship Id="rId78" Type="http://schemas.openxmlformats.org/officeDocument/2006/relationships/image" Target="media/image15.jpeg"/><Relationship Id="rId81" Type="http://schemas.openxmlformats.org/officeDocument/2006/relationships/hyperlink" Target="http://www.lowenergyapartments.eu/wp-content/uploads/2016/03/LEAF_Case_study_showcase_Scotland_D8.4_Feb16%E2%80%99.pdf" TargetMode="External"/><Relationship Id="rId86"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hyperlink" Target="http://www.nweurope.eu/ace-retrofitting"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www.nweurope.eu/ace-retrofitting" TargetMode="External"/></Relationships>
</file>

<file path=word/_rels/footer3.xml.rels><?xml version="1.0" encoding="UTF-8" standalone="yes"?>
<Relationships xmlns="http://schemas.openxmlformats.org/package/2006/relationships"><Relationship Id="rId3" Type="http://schemas.openxmlformats.org/officeDocument/2006/relationships/hyperlink" Target="http://www.nweurope.eu/ace-retrofitting" TargetMode="External"/><Relationship Id="rId2" Type="http://schemas.openxmlformats.org/officeDocument/2006/relationships/hyperlink" Target="http://www.nweurope.eu/ace-retrofitting" TargetMode="External"/><Relationship Id="rId1"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Thème Offic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02B991-DD21-48BB-8043-CDAC943BFA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7</Pages>
  <Words>9575</Words>
  <Characters>52666</Characters>
  <Application>Microsoft Office Word</Application>
  <DocSecurity>0</DocSecurity>
  <Lines>438</Lines>
  <Paragraphs>12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21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a Guérin</dc:creator>
  <cp:keywords/>
  <dc:description/>
  <cp:lastModifiedBy>Charlotte Le Delliou</cp:lastModifiedBy>
  <cp:revision>4</cp:revision>
  <cp:lastPrinted>2016-11-21T07:00:00Z</cp:lastPrinted>
  <dcterms:created xsi:type="dcterms:W3CDTF">2019-03-29T08:52:00Z</dcterms:created>
  <dcterms:modified xsi:type="dcterms:W3CDTF">2019-03-29T13:09:00Z</dcterms:modified>
</cp:coreProperties>
</file>